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olors1.xml" ContentType="application/vnd.ms-office.chartcolorstyle+xml"/>
  <Override PartName="/ppt/charts/style1.xml" ContentType="application/vnd.ms-office.chart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sldIdLst>
    <p:sldId id="256" r:id="rId3"/>
    <p:sldId id="302" r:id="rId4"/>
    <p:sldId id="257" r:id="rId5"/>
    <p:sldId id="272" r:id="rId6"/>
    <p:sldId id="319" r:id="rId8"/>
    <p:sldId id="279" r:id="rId9"/>
    <p:sldId id="258" r:id="rId10"/>
    <p:sldId id="344" r:id="rId11"/>
    <p:sldId id="331" r:id="rId12"/>
    <p:sldId id="332" r:id="rId13"/>
    <p:sldId id="333" r:id="rId14"/>
    <p:sldId id="305" r:id="rId15"/>
    <p:sldId id="304" r:id="rId16"/>
    <p:sldId id="288" r:id="rId17"/>
    <p:sldId id="303" r:id="rId18"/>
    <p:sldId id="343" r:id="rId19"/>
    <p:sldId id="336" r:id="rId20"/>
    <p:sldId id="262" r:id="rId21"/>
    <p:sldId id="283" r:id="rId22"/>
    <p:sldId id="345" r:id="rId23"/>
    <p:sldId id="317" r:id="rId24"/>
    <p:sldId id="318" r:id="rId25"/>
    <p:sldId id="346" r:id="rId26"/>
  </p:sldIdLst>
  <p:sldSz cx="12192000" cy="6858000"/>
  <p:notesSz cx="7103745" cy="1023429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2FDB2607-1784-4EEB-B798-7EB5836EED8A}">
        <p14:showMediaCtrls xmlns:p14="http://schemas.microsoft.com/office/powerpoint/2010/main" val="1"/>
      </p:ext>
    </p:extLst>
  </p:showPr>
  <p:clrMru>
    <a:srgbClr val="66FF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p:cViewPr varScale="1">
        <p:scale>
          <a:sx n="116" d="100"/>
          <a:sy n="116" d="100"/>
        </p:scale>
        <p:origin x="336" y="108"/>
      </p:cViewPr>
      <p:guideLst/>
    </p:cSldViewPr>
  </p:slideViewPr>
  <p:notesTextViewPr>
    <p:cViewPr>
      <p:scale>
        <a:sx n="1" d="1"/>
        <a:sy n="1" d="1"/>
      </p:scale>
      <p:origin x="0" y="0"/>
    </p:cViewPr>
  </p:notesTextViewPr>
  <p:gridSpacing cx="72000" cy="720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9" Type="http://schemas.openxmlformats.org/officeDocument/2006/relationships/tableStyles" Target="tableStyles.xml"/><Relationship Id="rId28" Type="http://schemas.openxmlformats.org/officeDocument/2006/relationships/viewProps" Target="viewProps.xml"/><Relationship Id="rId27" Type="http://schemas.openxmlformats.org/officeDocument/2006/relationships/presProps" Target="presProps.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E:\&#24037;&#20316;&#25991;&#26723;\&#30005;&#38459;&#23610;&#30005;&#28304;&#27979;&#35797;.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sz="1600"/>
              <a:t>多丝探测器电子尺标定</a:t>
            </a:r>
            <a:endParaRPr sz="1600"/>
          </a:p>
        </c:rich>
      </c:tx>
      <c:layout/>
      <c:overlay val="0"/>
      <c:spPr>
        <a:noFill/>
        <a:ln>
          <a:noFill/>
        </a:ln>
        <a:effectLst/>
      </c:spPr>
    </c:title>
    <c:autoTitleDeleted val="0"/>
    <c:plotArea>
      <c:layout/>
      <c:lineChart>
        <c:grouping val="standard"/>
        <c:varyColors val="0"/>
        <c:ser>
          <c:idx val="0"/>
          <c:order val="0"/>
          <c:spPr>
            <a:ln w="28575" cap="rnd">
              <a:solidFill>
                <a:schemeClr val="accent1"/>
              </a:solidFill>
              <a:round/>
            </a:ln>
            <a:effectLst/>
          </c:spPr>
          <c:marker>
            <c:symbol val="none"/>
          </c:marker>
          <c:dLbls>
            <c:delete val="1"/>
          </c:dLbls>
          <c:trendline>
            <c:spPr>
              <a:ln w="25400" cap="rnd">
                <a:solidFill>
                  <a:srgbClr val="0070C0"/>
                </a:solidFill>
                <a:prstDash val="solid"/>
              </a:ln>
              <a:effectLst/>
            </c:spPr>
            <c:trendlineType val="poly"/>
            <c:order val="3"/>
            <c:dispRSqr val="1"/>
            <c:dispEq val="1"/>
            <c:trendlineLbl>
              <c:layout/>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trendlineLbl>
          </c:trendline>
          <c:cat>
            <c:strRef>
              <c:f>[电阻尺电源测试.xlsx]Sheet1!$A$17:$A$31</c:f>
              <c:strCache>
                <c:ptCount val="15"/>
                <c:pt idx="0">
                  <c:v>后限位mm</c:v>
                </c:pt>
                <c:pt idx="1">
                  <c:v>10</c:v>
                </c:pt>
                <c:pt idx="2">
                  <c:v>20</c:v>
                </c:pt>
                <c:pt idx="3">
                  <c:v>30</c:v>
                </c:pt>
                <c:pt idx="4">
                  <c:v>40</c:v>
                </c:pt>
                <c:pt idx="5">
                  <c:v>50</c:v>
                </c:pt>
                <c:pt idx="6">
                  <c:v>60</c:v>
                </c:pt>
                <c:pt idx="7">
                  <c:v>70</c:v>
                </c:pt>
                <c:pt idx="8">
                  <c:v>80</c:v>
                </c:pt>
                <c:pt idx="9">
                  <c:v>90</c:v>
                </c:pt>
                <c:pt idx="10">
                  <c:v>100</c:v>
                </c:pt>
                <c:pt idx="11">
                  <c:v>110</c:v>
                </c:pt>
                <c:pt idx="12">
                  <c:v>120</c:v>
                </c:pt>
                <c:pt idx="13">
                  <c:v>130</c:v>
                </c:pt>
                <c:pt idx="14">
                  <c:v>前限位</c:v>
                </c:pt>
              </c:strCache>
            </c:strRef>
          </c:cat>
          <c:val>
            <c:numRef>
              <c:f>[电阻尺电源测试.xlsx]Sheet1!$B$17:$B$31</c:f>
              <c:numCache>
                <c:formatCode>General</c:formatCode>
                <c:ptCount val="15"/>
                <c:pt idx="0">
                  <c:v>0.001</c:v>
                </c:pt>
                <c:pt idx="1">
                  <c:v>0.39</c:v>
                </c:pt>
                <c:pt idx="2">
                  <c:v>0.9</c:v>
                </c:pt>
                <c:pt idx="3">
                  <c:v>1.32</c:v>
                </c:pt>
                <c:pt idx="4">
                  <c:v>1.832</c:v>
                </c:pt>
                <c:pt idx="5">
                  <c:v>2.351</c:v>
                </c:pt>
                <c:pt idx="6">
                  <c:v>2.866</c:v>
                </c:pt>
                <c:pt idx="7">
                  <c:v>3.392</c:v>
                </c:pt>
                <c:pt idx="8">
                  <c:v>3.922</c:v>
                </c:pt>
                <c:pt idx="9">
                  <c:v>4.468</c:v>
                </c:pt>
                <c:pt idx="10">
                  <c:v>5.026</c:v>
                </c:pt>
                <c:pt idx="11">
                  <c:v>5.608</c:v>
                </c:pt>
                <c:pt idx="12">
                  <c:v>6.2</c:v>
                </c:pt>
                <c:pt idx="13">
                  <c:v>6.826</c:v>
                </c:pt>
                <c:pt idx="14">
                  <c:v>7.491</c:v>
                </c:pt>
              </c:numCache>
            </c:numRef>
          </c:val>
          <c:smooth val="0"/>
        </c:ser>
        <c:dLbls>
          <c:showLegendKey val="0"/>
          <c:showVal val="0"/>
          <c:showCatName val="0"/>
          <c:showSerName val="0"/>
          <c:showPercent val="0"/>
          <c:showBubbleSize val="0"/>
        </c:dLbls>
        <c:marker val="0"/>
        <c:smooth val="0"/>
        <c:axId val="767692962"/>
        <c:axId val="539271171"/>
      </c:lineChart>
      <c:catAx>
        <c:axId val="76769296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39271171"/>
        <c:crosses val="autoZero"/>
        <c:auto val="1"/>
        <c:lblAlgn val="ctr"/>
        <c:lblOffset val="100"/>
        <c:noMultiLvlLbl val="0"/>
      </c:catAx>
      <c:valAx>
        <c:axId val="53927117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6769296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介绍布局图，各个部分均安装有束诊探测器测量束流参数</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15" name="Group 2"/>
          <p:cNvGrpSpPr/>
          <p:nvPr/>
        </p:nvGrpSpPr>
        <p:grpSpPr bwMode="auto">
          <a:xfrm>
            <a:off x="2362200" y="2012950"/>
            <a:ext cx="3184525" cy="2832100"/>
            <a:chOff x="0" y="0"/>
            <a:chExt cx="5014" cy="4460"/>
          </a:xfrm>
        </p:grpSpPr>
        <p:sp>
          <p:nvSpPr>
            <p:cNvPr id="16" name="Oval 3"/>
            <p:cNvSpPr>
              <a:spLocks noChangeArrowheads="1"/>
            </p:cNvSpPr>
            <p:nvPr/>
          </p:nvSpPr>
          <p:spPr bwMode="auto">
            <a:xfrm>
              <a:off x="327" y="0"/>
              <a:ext cx="4459" cy="4461"/>
            </a:xfrm>
            <a:prstGeom prst="ellipse">
              <a:avLst/>
            </a:prstGeom>
            <a:noFill/>
            <a:ln w="19050" cap="flat" cmpd="sng">
              <a:solidFill>
                <a:schemeClr val="tx1"/>
              </a:solidFill>
              <a:prstDash val="dash"/>
              <a:round/>
            </a:ln>
            <a:effectLst/>
            <a:extLst>
              <a:ext uri="{909E8E84-426E-40DD-AFC4-6F175D3DCCD1}">
                <a14:hiddenFill xmlns:a14="http://schemas.microsoft.com/office/drawing/2010/main">
                  <a:solidFill>
                    <a:schemeClr val="tx1">
                      <a:alpha val="31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7" name="Rectangle 4"/>
            <p:cNvSpPr>
              <a:spLocks noChangeArrowheads="1"/>
            </p:cNvSpPr>
            <p:nvPr/>
          </p:nvSpPr>
          <p:spPr bwMode="auto">
            <a:xfrm>
              <a:off x="3918" y="705"/>
              <a:ext cx="1096" cy="316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8" name="Oval 5"/>
            <p:cNvSpPr>
              <a:spLocks noChangeArrowheads="1"/>
            </p:cNvSpPr>
            <p:nvPr/>
          </p:nvSpPr>
          <p:spPr bwMode="auto">
            <a:xfrm>
              <a:off x="0" y="1920"/>
              <a:ext cx="655" cy="656"/>
            </a:xfrm>
            <a:prstGeom prst="ellipse">
              <a:avLst/>
            </a:prstGeom>
            <a:solidFill>
              <a:srgbClr val="F1AA0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2054" name="Group 6"/>
          <p:cNvGrpSpPr/>
          <p:nvPr/>
        </p:nvGrpSpPr>
        <p:grpSpPr bwMode="auto">
          <a:xfrm flipV="1">
            <a:off x="3949106" y="4170363"/>
            <a:ext cx="3824817" cy="76200"/>
            <a:chOff x="0" y="0"/>
            <a:chExt cx="4518" cy="249"/>
          </a:xfrm>
        </p:grpSpPr>
        <p:sp>
          <p:nvSpPr>
            <p:cNvPr id="2055" name="Rectangle 7"/>
            <p:cNvSpPr>
              <a:spLocks noChangeArrowheads="1"/>
            </p:cNvSpPr>
            <p:nvPr/>
          </p:nvSpPr>
          <p:spPr bwMode="auto">
            <a:xfrm>
              <a:off x="0" y="0"/>
              <a:ext cx="4518" cy="249"/>
            </a:xfrm>
            <a:prstGeom prst="rect">
              <a:avLst/>
            </a:prstGeom>
            <a:solidFill>
              <a:srgbClr val="251C1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sp>
          <p:nvSpPr>
            <p:cNvPr id="2056" name="Rectangle 8"/>
            <p:cNvSpPr>
              <a:spLocks noChangeArrowheads="1"/>
            </p:cNvSpPr>
            <p:nvPr/>
          </p:nvSpPr>
          <p:spPr bwMode="auto">
            <a:xfrm>
              <a:off x="0" y="1"/>
              <a:ext cx="1080" cy="249"/>
            </a:xfrm>
            <a:prstGeom prst="rect">
              <a:avLst/>
            </a:prstGeom>
            <a:solidFill>
              <a:srgbClr val="F1AA07"/>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sp>
          <p:nvSpPr>
            <p:cNvPr id="2057" name="Rectangle 9"/>
            <p:cNvSpPr>
              <a:spLocks noChangeArrowheads="1"/>
            </p:cNvSpPr>
            <p:nvPr/>
          </p:nvSpPr>
          <p:spPr bwMode="auto">
            <a:xfrm>
              <a:off x="2265" y="0"/>
              <a:ext cx="1080" cy="249"/>
            </a:xfrm>
            <a:prstGeom prst="rect">
              <a:avLst/>
            </a:prstGeom>
            <a:solidFill>
              <a:srgbClr val="F1AA07"/>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grpSp>
      <p:sp>
        <p:nvSpPr>
          <p:cNvPr id="2058" name="Rectangle 10"/>
          <p:cNvSpPr>
            <a:spLocks noGrp="1" noChangeArrowheads="1"/>
          </p:cNvSpPr>
          <p:nvPr>
            <p:ph type="ctrTitle"/>
          </p:nvPr>
        </p:nvSpPr>
        <p:spPr>
          <a:xfrm>
            <a:off x="3805173" y="2855914"/>
            <a:ext cx="6864351" cy="687387"/>
          </a:xfrm>
        </p:spPr>
        <p:txBody>
          <a:bodyPr/>
          <a:lstStyle>
            <a:lvl1pPr>
              <a:defRPr sz="3200">
                <a:solidFill>
                  <a:schemeClr val="tx1"/>
                </a:solidFill>
              </a:defRPr>
            </a:lvl1pPr>
          </a:lstStyle>
          <a:p>
            <a:pPr lvl="0"/>
            <a:r>
              <a:rPr lang="zh-CN" altLang="zh-CN" noProof="0" dirty="0" smtClean="0">
                <a:sym typeface="Arial" panose="020B0604020202020204" pitchFamily="34" charset="0"/>
              </a:rPr>
              <a:t>单击此处编辑母版标题样式</a:t>
            </a:r>
            <a:endParaRPr lang="zh-CN" altLang="zh-CN" noProof="0" dirty="0" smtClean="0">
              <a:sym typeface="Arial" panose="020B0604020202020204" pitchFamily="34" charset="0"/>
            </a:endParaRPr>
          </a:p>
        </p:txBody>
      </p:sp>
      <p:sp>
        <p:nvSpPr>
          <p:cNvPr id="2059" name="Rectangle 11"/>
          <p:cNvSpPr>
            <a:spLocks noGrp="1" noChangeArrowheads="1"/>
          </p:cNvSpPr>
          <p:nvPr>
            <p:ph type="subTitle" idx="1"/>
          </p:nvPr>
        </p:nvSpPr>
        <p:spPr>
          <a:xfrm>
            <a:off x="3805173" y="3543300"/>
            <a:ext cx="6864351" cy="611188"/>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170" tIns="46990" rIns="90170" bIns="46990"/>
          <a:lstStyle>
            <a:lvl1pPr marL="0" indent="0">
              <a:spcBef>
                <a:spcPct val="0"/>
              </a:spcBef>
              <a:buFont typeface="Arial" panose="020B0604020202020204" pitchFamily="34" charset="0"/>
              <a:buNone/>
              <a:defRPr sz="2000">
                <a:solidFill>
                  <a:srgbClr val="F1AA07"/>
                </a:solidFill>
                <a:sym typeface="Arial" panose="020B0604020202020204" pitchFamily="34" charset="0"/>
              </a:defRPr>
            </a:lvl1pPr>
          </a:lstStyle>
          <a:p>
            <a:pPr lvl="0"/>
            <a:r>
              <a:rPr lang="zh-CN" altLang="zh-CN" noProof="0" dirty="0" smtClean="0">
                <a:sym typeface="Arial" panose="020B0604020202020204" pitchFamily="34" charset="0"/>
              </a:rPr>
              <a:t>单击此处编辑母版副标题样式</a:t>
            </a:r>
            <a:endParaRPr lang="zh-CN" altLang="zh-CN" noProof="0" dirty="0" smtClean="0">
              <a:sym typeface="Arial" panose="020B0604020202020204" pitchFamily="34" charset="0"/>
            </a:endParaRPr>
          </a:p>
        </p:txBody>
      </p:sp>
      <p:sp>
        <p:nvSpPr>
          <p:cNvPr id="2" name="日期占位符 1"/>
          <p:cNvSpPr>
            <a:spLocks noGrp="1"/>
          </p:cNvSpPr>
          <p:nvPr>
            <p:ph type="dt" sz="half" idx="10"/>
          </p:nvPr>
        </p:nvSpPr>
        <p:spPr/>
        <p:txBody>
          <a:bodyPr/>
          <a:lstStyle/>
          <a:p>
            <a:fld id="{9AC639E7-FCA5-435F-8592-3881F1026E6A}" type="datetime1">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r>
              <a:rPr lang="zh-CN" altLang="en-US"/>
              <a:t>中国科学院近代物理研究所</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9AC639E7-FCA5-435F-8592-3881F1026E6A}" type="datetime1">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69FDD4A-240E-4D15-943F-A4EBA544B286}" type="slidenum">
              <a:rPr lang="zh-CN" altLang="en-US" smtClean="0"/>
            </a:fld>
            <a:endParaRPr lang="zh-CN" altLang="en-US"/>
          </a:p>
        </p:txBody>
      </p:sp>
      <p:sp>
        <p:nvSpPr>
          <p:cNvPr id="6" name="内容占位符 6"/>
          <p:cNvSpPr>
            <a:spLocks noGrp="1"/>
          </p:cNvSpPr>
          <p:nvPr>
            <p:ph sz="quarter" idx="13"/>
          </p:nvPr>
        </p:nvSpPr>
        <p:spPr>
          <a:xfrm>
            <a:off x="609600" y="412955"/>
            <a:ext cx="10972800" cy="5575095"/>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57818" y="184150"/>
            <a:ext cx="10435167" cy="763588"/>
          </a:xfr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9AC639E7-FCA5-435F-8592-3881F1026E6A}"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69FDD4A-240E-4D15-943F-A4EBA544B286}" type="slidenum">
              <a:rPr lang="zh-CN" altLang="en-US" smtClean="0"/>
            </a:fld>
            <a:endParaRPr lang="zh-CN" altLang="en-US"/>
          </a:p>
        </p:txBody>
      </p:sp>
      <p:grpSp>
        <p:nvGrpSpPr>
          <p:cNvPr id="10" name="Group 7"/>
          <p:cNvGrpSpPr/>
          <p:nvPr/>
        </p:nvGrpSpPr>
        <p:grpSpPr bwMode="auto">
          <a:xfrm>
            <a:off x="577516" y="184150"/>
            <a:ext cx="463550" cy="763588"/>
            <a:chOff x="0" y="0"/>
            <a:chExt cx="730" cy="1203"/>
          </a:xfrm>
        </p:grpSpPr>
        <p:sp>
          <p:nvSpPr>
            <p:cNvPr id="11" name="Rectangle 8"/>
            <p:cNvSpPr>
              <a:spLocks noChangeArrowheads="1"/>
            </p:cNvSpPr>
            <p:nvPr/>
          </p:nvSpPr>
          <p:spPr bwMode="auto">
            <a:xfrm>
              <a:off x="0" y="0"/>
              <a:ext cx="382" cy="1203"/>
            </a:xfrm>
            <a:prstGeom prst="rect">
              <a:avLst/>
            </a:prstGeom>
            <a:solidFill>
              <a:srgbClr val="F1AA07"/>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2" name="Rectangle 9"/>
            <p:cNvSpPr>
              <a:spLocks noChangeArrowheads="1"/>
            </p:cNvSpPr>
            <p:nvPr/>
          </p:nvSpPr>
          <p:spPr bwMode="auto">
            <a:xfrm>
              <a:off x="382" y="413"/>
              <a:ext cx="348" cy="791"/>
            </a:xfrm>
            <a:prstGeom prst="rect">
              <a:avLst/>
            </a:prstGeom>
            <a:solidFill>
              <a:srgbClr val="251C1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grpSp>
        <p:nvGrpSpPr>
          <p:cNvPr id="12" name="Group 2"/>
          <p:cNvGrpSpPr/>
          <p:nvPr/>
        </p:nvGrpSpPr>
        <p:grpSpPr bwMode="auto">
          <a:xfrm>
            <a:off x="1178859" y="1936750"/>
            <a:ext cx="2859087" cy="2833688"/>
            <a:chOff x="0" y="0"/>
            <a:chExt cx="4502" cy="4462"/>
          </a:xfrm>
        </p:grpSpPr>
        <p:sp>
          <p:nvSpPr>
            <p:cNvPr id="13" name="Oval 3"/>
            <p:cNvSpPr>
              <a:spLocks noChangeArrowheads="1"/>
            </p:cNvSpPr>
            <p:nvPr/>
          </p:nvSpPr>
          <p:spPr bwMode="auto">
            <a:xfrm>
              <a:off x="0" y="0"/>
              <a:ext cx="4457" cy="4463"/>
            </a:xfrm>
            <a:prstGeom prst="ellipse">
              <a:avLst/>
            </a:prstGeom>
            <a:noFill/>
            <a:ln w="19050" cap="flat" cmpd="sng">
              <a:solidFill>
                <a:schemeClr val="tx1"/>
              </a:solidFill>
              <a:prstDash val="dash"/>
              <a:round/>
            </a:ln>
            <a:effectLst/>
            <a:extLst>
              <a:ext uri="{909E8E84-426E-40DD-AFC4-6F175D3DCCD1}">
                <a14:hiddenFill xmlns:a14="http://schemas.microsoft.com/office/drawing/2010/main">
                  <a:solidFill>
                    <a:schemeClr val="tx1">
                      <a:alpha val="31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4" name="Rectangle 4"/>
            <p:cNvSpPr>
              <a:spLocks noChangeArrowheads="1"/>
            </p:cNvSpPr>
            <p:nvPr/>
          </p:nvSpPr>
          <p:spPr bwMode="auto">
            <a:xfrm>
              <a:off x="3406" y="648"/>
              <a:ext cx="1096" cy="316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5" name="Oval 5"/>
            <p:cNvSpPr>
              <a:spLocks noChangeArrowheads="1"/>
            </p:cNvSpPr>
            <p:nvPr/>
          </p:nvSpPr>
          <p:spPr bwMode="auto">
            <a:xfrm>
              <a:off x="0" y="2983"/>
              <a:ext cx="655" cy="657"/>
            </a:xfrm>
            <a:prstGeom prst="ellipse">
              <a:avLst/>
            </a:prstGeom>
            <a:solidFill>
              <a:srgbClr val="F1AA0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9" name="Rectangle 6"/>
          <p:cNvSpPr>
            <a:spLocks noChangeArrowheads="1"/>
          </p:cNvSpPr>
          <p:nvPr/>
        </p:nvSpPr>
        <p:spPr bwMode="auto">
          <a:xfrm>
            <a:off x="6200996" y="3190876"/>
            <a:ext cx="5986771" cy="639763"/>
          </a:xfrm>
          <a:prstGeom prst="rect">
            <a:avLst/>
          </a:prstGeom>
          <a:solidFill>
            <a:srgbClr val="F1AA07"/>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sp>
        <p:nvSpPr>
          <p:cNvPr id="10" name="Rectangle 7"/>
          <p:cNvSpPr>
            <a:spLocks noGrp="1" noChangeArrowheads="1"/>
          </p:cNvSpPr>
          <p:nvPr>
            <p:ph type="ctrTitle" hasCustomPrompt="1"/>
          </p:nvPr>
        </p:nvSpPr>
        <p:spPr>
          <a:xfrm>
            <a:off x="1982663" y="2714844"/>
            <a:ext cx="4163484" cy="455613"/>
          </a:xfrm>
          <a:extLst>
            <a:ext uri="{909E8E84-426E-40DD-AFC4-6F175D3DCCD1}">
              <a14:hiddenFill xmlns:a14="http://schemas.microsoft.com/office/drawing/2010/main">
                <a:solidFill>
                  <a:schemeClr val="bg1"/>
                </a:solidFill>
              </a14:hiddenFill>
            </a:ext>
          </a:extLst>
        </p:spPr>
        <p:txBody>
          <a:bodyPr wrap="none" lIns="90170" tIns="46990" rIns="90170" bIns="46990"/>
          <a:lstStyle>
            <a:lvl1pPr algn="l">
              <a:defRPr sz="2400">
                <a:solidFill>
                  <a:schemeClr val="tx1"/>
                </a:solidFill>
              </a:defRPr>
            </a:lvl1pPr>
          </a:lstStyle>
          <a:p>
            <a:pPr lvl="0"/>
            <a:r>
              <a:rPr lang="zh-CN" altLang="en-US" noProof="0" dirty="0" smtClean="0"/>
              <a:t>编辑标题</a:t>
            </a:r>
            <a:endParaRPr lang="zh-CN" altLang="zh-CN" noProof="0" dirty="0" smtClean="0"/>
          </a:p>
        </p:txBody>
      </p:sp>
      <p:sp>
        <p:nvSpPr>
          <p:cNvPr id="11" name="Rectangle 8"/>
          <p:cNvSpPr>
            <a:spLocks noGrp="1" noChangeArrowheads="1"/>
          </p:cNvSpPr>
          <p:nvPr>
            <p:ph type="subTitle" idx="1" hasCustomPrompt="1"/>
          </p:nvPr>
        </p:nvSpPr>
        <p:spPr>
          <a:xfrm>
            <a:off x="2173163" y="3192464"/>
            <a:ext cx="3975100" cy="655637"/>
          </a:xfrm>
          <a:extLst>
            <a:ext uri="{909E8E84-426E-40DD-AFC4-6F175D3DCCD1}">
              <a14:hiddenFill xmlns:a14="http://schemas.microsoft.com/office/drawing/2010/main">
                <a:solidFill>
                  <a:schemeClr val="bg1"/>
                </a:solidFill>
              </a14:hiddenFill>
            </a:ext>
          </a:extLst>
        </p:spPr>
        <p:txBody>
          <a:bodyPr lIns="90170" tIns="46990" rIns="90170" bIns="46990"/>
          <a:lstStyle>
            <a:lvl1pPr marL="0" indent="0">
              <a:buFontTx/>
              <a:buNone/>
              <a:defRPr>
                <a:solidFill>
                  <a:schemeClr val="bg2"/>
                </a:solidFill>
              </a:defRPr>
            </a:lvl1pPr>
          </a:lstStyle>
          <a:p>
            <a:pPr lvl="0"/>
            <a:r>
              <a:rPr lang="zh-CN" altLang="zh-CN" noProof="0" dirty="0" smtClean="0"/>
              <a:t>单击此处编辑副标题</a:t>
            </a:r>
            <a:endParaRPr lang="zh-CN" altLang="zh-CN" noProof="0" dirty="0" smtClean="0"/>
          </a:p>
        </p:txBody>
      </p:sp>
      <p:sp>
        <p:nvSpPr>
          <p:cNvPr id="2" name="日期占位符 1"/>
          <p:cNvSpPr>
            <a:spLocks noGrp="1"/>
          </p:cNvSpPr>
          <p:nvPr>
            <p:ph type="dt" sz="half" idx="10"/>
          </p:nvPr>
        </p:nvSpPr>
        <p:spPr/>
        <p:txBody>
          <a:bodyPr/>
          <a:lstStyle/>
          <a:p>
            <a:fld id="{9AC639E7-FCA5-435F-8592-3881F1026E6A}" type="datetime1">
              <a:rPr lang="zh-CN" altLang="en-US" smtClean="0"/>
            </a:fld>
            <a:endParaRPr lang="zh-CN" altLang="en-US"/>
          </a:p>
        </p:txBody>
      </p:sp>
      <p:sp>
        <p:nvSpPr>
          <p:cNvPr id="3" name="页脚占位符 2"/>
          <p:cNvSpPr>
            <a:spLocks noGrp="1"/>
          </p:cNvSpPr>
          <p:nvPr>
            <p:ph type="ftr" sz="quarter" idx="11"/>
          </p:nvPr>
        </p:nvSpPr>
        <p:spPr>
          <a:xfrm>
            <a:off x="4165600" y="6245225"/>
            <a:ext cx="3860800" cy="476250"/>
          </a:xfrm>
        </p:spPr>
        <p:txBody>
          <a:bodyPr/>
          <a:lstStyle/>
          <a:p>
            <a:endParaRPr lang="zh-CN" altLang="en-US" dirty="0"/>
          </a:p>
        </p:txBody>
      </p:sp>
      <p:sp>
        <p:nvSpPr>
          <p:cNvPr id="4" name="灯片编号占位符 3"/>
          <p:cNvSpPr>
            <a:spLocks noGrp="1"/>
          </p:cNvSpPr>
          <p:nvPr>
            <p:ph type="sldNum" sz="quarter" idx="12"/>
          </p:nvPr>
        </p:nvSpPr>
        <p:spPr/>
        <p:txBody>
          <a:bodyPr/>
          <a:lstStyle/>
          <a:p>
            <a:fld id="{A69FDD4A-240E-4D15-943F-A4EBA544B28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157818" y="184150"/>
            <a:ext cx="10435167" cy="763588"/>
          </a:xfrm>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1157818" y="1252539"/>
            <a:ext cx="5115983" cy="4498975"/>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p:nvPr>
        </p:nvSpPr>
        <p:spPr>
          <a:xfrm>
            <a:off x="6477000" y="1252539"/>
            <a:ext cx="5115984" cy="4498975"/>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p>
            <a:fld id="{9AC639E7-FCA5-435F-8592-3881F1026E6A}"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69FDD4A-240E-4D15-943F-A4EBA544B286}" type="slidenum">
              <a:rPr lang="zh-CN" altLang="en-US" smtClean="0"/>
            </a:fld>
            <a:endParaRPr lang="zh-CN" altLang="en-US"/>
          </a:p>
        </p:txBody>
      </p:sp>
      <p:grpSp>
        <p:nvGrpSpPr>
          <p:cNvPr id="14" name="Group 7"/>
          <p:cNvGrpSpPr/>
          <p:nvPr/>
        </p:nvGrpSpPr>
        <p:grpSpPr bwMode="auto">
          <a:xfrm>
            <a:off x="577516" y="184150"/>
            <a:ext cx="463550" cy="763588"/>
            <a:chOff x="0" y="0"/>
            <a:chExt cx="730" cy="1203"/>
          </a:xfrm>
        </p:grpSpPr>
        <p:sp>
          <p:nvSpPr>
            <p:cNvPr id="15" name="Rectangle 8"/>
            <p:cNvSpPr>
              <a:spLocks noChangeArrowheads="1"/>
            </p:cNvSpPr>
            <p:nvPr/>
          </p:nvSpPr>
          <p:spPr bwMode="auto">
            <a:xfrm>
              <a:off x="0" y="0"/>
              <a:ext cx="382" cy="1203"/>
            </a:xfrm>
            <a:prstGeom prst="rect">
              <a:avLst/>
            </a:prstGeom>
            <a:solidFill>
              <a:srgbClr val="F1AA07"/>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16" name="Rectangle 9"/>
            <p:cNvSpPr>
              <a:spLocks noChangeArrowheads="1"/>
            </p:cNvSpPr>
            <p:nvPr/>
          </p:nvSpPr>
          <p:spPr bwMode="auto">
            <a:xfrm>
              <a:off x="382" y="413"/>
              <a:ext cx="348" cy="791"/>
            </a:xfrm>
            <a:prstGeom prst="rect">
              <a:avLst/>
            </a:prstGeom>
            <a:solidFill>
              <a:srgbClr val="251C1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365127"/>
            <a:ext cx="10972800" cy="1120774"/>
          </a:xfrm>
        </p:spPr>
        <p:txBody>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609600" y="1681163"/>
            <a:ext cx="5389034"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endParaRPr lang="zh-CN" altLang="en-US" dirty="0" smtClean="0"/>
          </a:p>
        </p:txBody>
      </p:sp>
      <p:sp>
        <p:nvSpPr>
          <p:cNvPr id="4" name="内容占位符 3"/>
          <p:cNvSpPr>
            <a:spLocks noGrp="1"/>
          </p:cNvSpPr>
          <p:nvPr>
            <p:ph sz="half" idx="2"/>
          </p:nvPr>
        </p:nvSpPr>
        <p:spPr>
          <a:xfrm>
            <a:off x="609600" y="2505075"/>
            <a:ext cx="5389034" cy="3684588"/>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文本占位符 4"/>
          <p:cNvSpPr>
            <a:spLocks noGrp="1"/>
          </p:cNvSpPr>
          <p:nvPr>
            <p:ph type="body" sz="quarter" idx="3"/>
          </p:nvPr>
        </p:nvSpPr>
        <p:spPr>
          <a:xfrm>
            <a:off x="6172200" y="1681163"/>
            <a:ext cx="541020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endParaRPr lang="zh-CN" altLang="en-US" dirty="0" smtClean="0"/>
          </a:p>
        </p:txBody>
      </p:sp>
      <p:sp>
        <p:nvSpPr>
          <p:cNvPr id="6" name="内容占位符 5"/>
          <p:cNvSpPr>
            <a:spLocks noGrp="1"/>
          </p:cNvSpPr>
          <p:nvPr>
            <p:ph sz="quarter" idx="4"/>
          </p:nvPr>
        </p:nvSpPr>
        <p:spPr>
          <a:xfrm>
            <a:off x="6172200" y="2505075"/>
            <a:ext cx="5410200" cy="3684588"/>
          </a:xfrm>
        </p:spPr>
        <p:txBody>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7" name="日期占位符 6"/>
          <p:cNvSpPr>
            <a:spLocks noGrp="1"/>
          </p:cNvSpPr>
          <p:nvPr>
            <p:ph type="dt" sz="half" idx="10"/>
          </p:nvPr>
        </p:nvSpPr>
        <p:spPr/>
        <p:txBody>
          <a:bodyPr/>
          <a:lstStyle/>
          <a:p>
            <a:fld id="{9AC639E7-FCA5-435F-8592-3881F1026E6A}" type="datetime1">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69FDD4A-240E-4D15-943F-A4EBA544B28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grpSp>
        <p:nvGrpSpPr>
          <p:cNvPr id="20" name="Group 2"/>
          <p:cNvGrpSpPr/>
          <p:nvPr/>
        </p:nvGrpSpPr>
        <p:grpSpPr bwMode="auto">
          <a:xfrm>
            <a:off x="2362200" y="2012950"/>
            <a:ext cx="3184525" cy="2832100"/>
            <a:chOff x="0" y="0"/>
            <a:chExt cx="5014" cy="4460"/>
          </a:xfrm>
        </p:grpSpPr>
        <p:sp>
          <p:nvSpPr>
            <p:cNvPr id="21" name="Oval 3"/>
            <p:cNvSpPr>
              <a:spLocks noChangeArrowheads="1"/>
            </p:cNvSpPr>
            <p:nvPr/>
          </p:nvSpPr>
          <p:spPr bwMode="auto">
            <a:xfrm>
              <a:off x="327" y="0"/>
              <a:ext cx="4459" cy="4461"/>
            </a:xfrm>
            <a:prstGeom prst="ellipse">
              <a:avLst/>
            </a:prstGeom>
            <a:noFill/>
            <a:ln w="19050" cap="flat" cmpd="sng">
              <a:solidFill>
                <a:schemeClr val="tx1"/>
              </a:solidFill>
              <a:prstDash val="dash"/>
              <a:round/>
            </a:ln>
            <a:effectLst/>
            <a:extLst>
              <a:ext uri="{909E8E84-426E-40DD-AFC4-6F175D3DCCD1}">
                <a14:hiddenFill xmlns:a14="http://schemas.microsoft.com/office/drawing/2010/main">
                  <a:solidFill>
                    <a:schemeClr val="tx1">
                      <a:alpha val="31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2" name="Rectangle 4"/>
            <p:cNvSpPr>
              <a:spLocks noChangeArrowheads="1"/>
            </p:cNvSpPr>
            <p:nvPr/>
          </p:nvSpPr>
          <p:spPr bwMode="auto">
            <a:xfrm>
              <a:off x="3918" y="705"/>
              <a:ext cx="1096" cy="3168"/>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23" name="Oval 5"/>
            <p:cNvSpPr>
              <a:spLocks noChangeArrowheads="1"/>
            </p:cNvSpPr>
            <p:nvPr/>
          </p:nvSpPr>
          <p:spPr bwMode="auto">
            <a:xfrm>
              <a:off x="0" y="1920"/>
              <a:ext cx="655" cy="656"/>
            </a:xfrm>
            <a:prstGeom prst="ellipse">
              <a:avLst/>
            </a:prstGeom>
            <a:solidFill>
              <a:srgbClr val="F1AA0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grpSp>
        <p:nvGrpSpPr>
          <p:cNvPr id="14" name="Group 6"/>
          <p:cNvGrpSpPr/>
          <p:nvPr/>
        </p:nvGrpSpPr>
        <p:grpSpPr bwMode="auto">
          <a:xfrm flipV="1">
            <a:off x="3964876" y="4170363"/>
            <a:ext cx="3824817" cy="76200"/>
            <a:chOff x="0" y="0"/>
            <a:chExt cx="4518" cy="249"/>
          </a:xfrm>
        </p:grpSpPr>
        <p:sp>
          <p:nvSpPr>
            <p:cNvPr id="15" name="Rectangle 7"/>
            <p:cNvSpPr>
              <a:spLocks noChangeArrowheads="1"/>
            </p:cNvSpPr>
            <p:nvPr/>
          </p:nvSpPr>
          <p:spPr bwMode="auto">
            <a:xfrm>
              <a:off x="0" y="0"/>
              <a:ext cx="4518" cy="249"/>
            </a:xfrm>
            <a:prstGeom prst="rect">
              <a:avLst/>
            </a:prstGeom>
            <a:solidFill>
              <a:srgbClr val="251C1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sp>
          <p:nvSpPr>
            <p:cNvPr id="16" name="Rectangle 8"/>
            <p:cNvSpPr>
              <a:spLocks noChangeArrowheads="1"/>
            </p:cNvSpPr>
            <p:nvPr/>
          </p:nvSpPr>
          <p:spPr bwMode="auto">
            <a:xfrm>
              <a:off x="0" y="1"/>
              <a:ext cx="1080" cy="249"/>
            </a:xfrm>
            <a:prstGeom prst="rect">
              <a:avLst/>
            </a:prstGeom>
            <a:solidFill>
              <a:srgbClr val="F1AA07"/>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sp>
          <p:nvSpPr>
            <p:cNvPr id="17" name="Rectangle 9"/>
            <p:cNvSpPr>
              <a:spLocks noChangeArrowheads="1"/>
            </p:cNvSpPr>
            <p:nvPr/>
          </p:nvSpPr>
          <p:spPr bwMode="auto">
            <a:xfrm>
              <a:off x="2265" y="0"/>
              <a:ext cx="1080" cy="249"/>
            </a:xfrm>
            <a:prstGeom prst="rect">
              <a:avLst/>
            </a:prstGeom>
            <a:solidFill>
              <a:srgbClr val="F1AA07"/>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800"/>
            </a:p>
          </p:txBody>
        </p:sp>
      </p:grpSp>
      <p:sp>
        <p:nvSpPr>
          <p:cNvPr id="18" name="Rectangle 10"/>
          <p:cNvSpPr>
            <a:spLocks noGrp="1" noChangeArrowheads="1"/>
          </p:cNvSpPr>
          <p:nvPr>
            <p:ph type="ctrTitle" hasCustomPrompt="1"/>
          </p:nvPr>
        </p:nvSpPr>
        <p:spPr>
          <a:xfrm>
            <a:off x="3820943" y="2855914"/>
            <a:ext cx="6864351" cy="687387"/>
          </a:xfrm>
        </p:spPr>
        <p:txBody>
          <a:bodyPr/>
          <a:lstStyle>
            <a:lvl1pPr>
              <a:defRPr sz="4000">
                <a:solidFill>
                  <a:schemeClr val="tx1"/>
                </a:solidFill>
                <a:latin typeface="+mj-lt"/>
              </a:defRPr>
            </a:lvl1pPr>
          </a:lstStyle>
          <a:p>
            <a:pPr lvl="0"/>
            <a:r>
              <a:rPr lang="zh-CN" altLang="en-US" noProof="0" dirty="0" smtClean="0">
                <a:sym typeface="Arial" panose="020B0604020202020204" pitchFamily="34" charset="0"/>
              </a:rPr>
              <a:t>编辑标题</a:t>
            </a:r>
            <a:endParaRPr lang="zh-CN" altLang="zh-CN" noProof="0" dirty="0" smtClean="0">
              <a:sym typeface="Arial" panose="020B0604020202020204" pitchFamily="34" charset="0"/>
            </a:endParaRPr>
          </a:p>
        </p:txBody>
      </p:sp>
      <p:sp>
        <p:nvSpPr>
          <p:cNvPr id="19" name="Rectangle 11"/>
          <p:cNvSpPr>
            <a:spLocks noGrp="1" noChangeArrowheads="1"/>
          </p:cNvSpPr>
          <p:nvPr>
            <p:ph type="subTitle" idx="1"/>
          </p:nvPr>
        </p:nvSpPr>
        <p:spPr>
          <a:xfrm>
            <a:off x="3820943" y="3543300"/>
            <a:ext cx="6864351" cy="611188"/>
          </a:xfrm>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170" tIns="46990" rIns="90170" bIns="46990"/>
          <a:lstStyle>
            <a:lvl1pPr marL="0" indent="0">
              <a:spcBef>
                <a:spcPct val="0"/>
              </a:spcBef>
              <a:buFont typeface="Arial" panose="020B0604020202020204" pitchFamily="34" charset="0"/>
              <a:buNone/>
              <a:defRPr sz="2800">
                <a:solidFill>
                  <a:srgbClr val="F1AA07"/>
                </a:solidFill>
                <a:latin typeface="+mn-ea"/>
                <a:ea typeface="+mn-ea"/>
                <a:sym typeface="Arial" panose="020B0604020202020204" pitchFamily="34" charset="0"/>
              </a:defRPr>
            </a:lvl1pPr>
          </a:lstStyle>
          <a:p>
            <a:pPr lvl="0"/>
            <a:r>
              <a:rPr lang="zh-CN" altLang="zh-CN" noProof="0" dirty="0" smtClean="0">
                <a:sym typeface="Arial" panose="020B0604020202020204" pitchFamily="34" charset="0"/>
              </a:rPr>
              <a:t>单击此处编辑母版副标题样式</a:t>
            </a:r>
            <a:endParaRPr lang="zh-CN" altLang="zh-CN" noProof="0" dirty="0" smtClean="0">
              <a:sym typeface="Arial" panose="020B0604020202020204" pitchFamily="34" charset="0"/>
            </a:endParaRPr>
          </a:p>
        </p:txBody>
      </p:sp>
      <p:sp>
        <p:nvSpPr>
          <p:cNvPr id="2" name="日期占位符 1"/>
          <p:cNvSpPr>
            <a:spLocks noGrp="1"/>
          </p:cNvSpPr>
          <p:nvPr>
            <p:ph type="dt" sz="half" idx="10"/>
          </p:nvPr>
        </p:nvSpPr>
        <p:spPr/>
        <p:txBody>
          <a:bodyPr/>
          <a:lstStyle/>
          <a:p>
            <a:fld id="{9AC639E7-FCA5-435F-8592-3881F1026E6A}" type="datetime1">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9FDD4A-240E-4D15-943F-A4EBA544B28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AC639E7-FCA5-435F-8592-3881F1026E6A}" type="datetime1">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69FDD4A-240E-4D15-943F-A4EBA544B28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951080" y="953290"/>
            <a:ext cx="5416551" cy="757325"/>
          </a:xfrm>
          <a:solidFill>
            <a:srgbClr val="F1AA07"/>
          </a:solidFill>
        </p:spPr>
        <p:txBody>
          <a:bodyPr anchor="ctr" anchorCtr="0">
            <a:normAutofit/>
          </a:bodyPr>
          <a:lstStyle>
            <a:lvl1pPr>
              <a:defRPr sz="3600">
                <a:solidFill>
                  <a:schemeClr val="bg1"/>
                </a:solidFill>
              </a:defRPr>
            </a:lvl1pPr>
          </a:lstStyle>
          <a:p>
            <a:r>
              <a:rPr lang="zh-CN" altLang="en-US" dirty="0" smtClean="0"/>
              <a:t>编辑标题</a:t>
            </a:r>
            <a:endParaRPr lang="zh-CN" altLang="en-US" dirty="0"/>
          </a:p>
        </p:txBody>
      </p:sp>
      <p:sp>
        <p:nvSpPr>
          <p:cNvPr id="3" name="图片占位符 2"/>
          <p:cNvSpPr>
            <a:spLocks noGrp="1"/>
          </p:cNvSpPr>
          <p:nvPr>
            <p:ph type="pic" idx="1"/>
          </p:nvPr>
        </p:nvSpPr>
        <p:spPr>
          <a:xfrm>
            <a:off x="6684584" y="9524"/>
            <a:ext cx="4554554" cy="68484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951080" y="1966220"/>
            <a:ext cx="5416551" cy="4498975"/>
          </a:xfrm>
        </p:spPr>
        <p:txBody>
          <a:bodyPr>
            <a:normAutofit/>
          </a:bodyPr>
          <a:lstStyle>
            <a:lvl1pPr marL="285750" indent="-285750">
              <a:buFont typeface="Arial" panose="020B0604020202020204" pitchFamily="34" charset="0"/>
              <a:buChar char="•"/>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smtClean="0"/>
              <a:t>单击此处编辑母版文本样式</a:t>
            </a:r>
            <a:endParaRPr lang="zh-CN" altLang="en-US" dirty="0" smtClean="0"/>
          </a:p>
        </p:txBody>
      </p:sp>
      <p:sp>
        <p:nvSpPr>
          <p:cNvPr id="5" name="日期占位符 4"/>
          <p:cNvSpPr>
            <a:spLocks noGrp="1"/>
          </p:cNvSpPr>
          <p:nvPr>
            <p:ph type="dt" sz="half" idx="10"/>
          </p:nvPr>
        </p:nvSpPr>
        <p:spPr>
          <a:xfrm>
            <a:off x="609600" y="6465195"/>
            <a:ext cx="2844800" cy="320675"/>
          </a:xfrm>
        </p:spPr>
        <p:txBody>
          <a:bodyPr/>
          <a:lstStyle/>
          <a:p>
            <a:fld id="{9AC639E7-FCA5-435F-8592-3881F1026E6A}" type="datetime1">
              <a:rPr lang="zh-CN" altLang="en-US" smtClean="0"/>
            </a:fld>
            <a:endParaRPr lang="zh-CN" altLang="en-US"/>
          </a:p>
        </p:txBody>
      </p:sp>
      <p:sp>
        <p:nvSpPr>
          <p:cNvPr id="6" name="页脚占位符 5"/>
          <p:cNvSpPr>
            <a:spLocks noGrp="1"/>
          </p:cNvSpPr>
          <p:nvPr>
            <p:ph type="ftr" sz="quarter" idx="11"/>
          </p:nvPr>
        </p:nvSpPr>
        <p:spPr>
          <a:xfrm>
            <a:off x="4165600" y="6465195"/>
            <a:ext cx="3860800" cy="320675"/>
          </a:xfrm>
        </p:spPr>
        <p:txBody>
          <a:bodyPr/>
          <a:lstStyle/>
          <a:p>
            <a:endParaRPr lang="zh-CN" altLang="en-US"/>
          </a:p>
        </p:txBody>
      </p:sp>
      <p:sp>
        <p:nvSpPr>
          <p:cNvPr id="7" name="灯片编号占位符 6"/>
          <p:cNvSpPr>
            <a:spLocks noGrp="1"/>
          </p:cNvSpPr>
          <p:nvPr>
            <p:ph type="sldNum" sz="quarter" idx="12"/>
          </p:nvPr>
        </p:nvSpPr>
        <p:spPr>
          <a:xfrm>
            <a:off x="8737600" y="6465195"/>
            <a:ext cx="2844800" cy="320675"/>
          </a:xfrm>
        </p:spPr>
        <p:txBody>
          <a:bodyPr/>
          <a:lstStyle/>
          <a:p>
            <a:fld id="{A69FDD4A-240E-4D15-943F-A4EBA544B28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633857" y="445410"/>
            <a:ext cx="1691115" cy="5567363"/>
          </a:xfrm>
        </p:spPr>
        <p:txBody>
          <a:bodyPr vert="eaVert"/>
          <a:lstStyle/>
          <a:p>
            <a:r>
              <a:rPr lang="zh-CN" altLang="en-US" dirty="0" smtClean="0"/>
              <a:t>单击此处编辑母版标题样式</a:t>
            </a:r>
            <a:endParaRPr lang="zh-CN" altLang="en-US" dirty="0"/>
          </a:p>
        </p:txBody>
      </p:sp>
      <p:sp>
        <p:nvSpPr>
          <p:cNvPr id="3" name="竖排文字占位符 2"/>
          <p:cNvSpPr>
            <a:spLocks noGrp="1"/>
          </p:cNvSpPr>
          <p:nvPr>
            <p:ph type="body" orient="vert" idx="1"/>
          </p:nvPr>
        </p:nvSpPr>
        <p:spPr>
          <a:xfrm>
            <a:off x="609600" y="445410"/>
            <a:ext cx="8779329" cy="5567363"/>
          </a:xfrm>
        </p:spPr>
        <p:txBody>
          <a:bodyPr vert="eaVert"/>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7" name="日期占位符 6"/>
          <p:cNvSpPr>
            <a:spLocks noGrp="1"/>
          </p:cNvSpPr>
          <p:nvPr>
            <p:ph type="dt" sz="half" idx="10"/>
          </p:nvPr>
        </p:nvSpPr>
        <p:spPr/>
        <p:txBody>
          <a:bodyPr/>
          <a:lstStyle/>
          <a:p>
            <a:fld id="{9AC639E7-FCA5-435F-8592-3881F1026E6A}" type="datetime1">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69FDD4A-240E-4D15-943F-A4EBA544B28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283636" y="184150"/>
            <a:ext cx="10309349" cy="9992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0170" tIns="46990" rIns="90170" bIns="46990" numCol="1" anchor="ctr" anchorCtr="0" compatLnSpc="1">
            <a:normAutofit/>
          </a:bodyPr>
          <a:lstStyle/>
          <a:p>
            <a:pPr lvl="0"/>
            <a:r>
              <a:rPr lang="zh-CN" altLang="zh-CN" dirty="0" smtClean="0">
                <a:sym typeface="Arial" panose="020B0604020202020204" pitchFamily="34" charset="0"/>
              </a:rPr>
              <a:t>单击此处编辑母版标题样式</a:t>
            </a:r>
            <a:endParaRPr lang="zh-CN" altLang="zh-CN" dirty="0" smtClean="0">
              <a:sym typeface="Arial" panose="020B0604020202020204" pitchFamily="34" charset="0"/>
            </a:endParaRPr>
          </a:p>
        </p:txBody>
      </p:sp>
      <p:sp>
        <p:nvSpPr>
          <p:cNvPr id="1027" name="Rectangle 3"/>
          <p:cNvSpPr>
            <a:spLocks noGrp="1" noChangeArrowheads="1"/>
          </p:cNvSpPr>
          <p:nvPr>
            <p:ph type="body" idx="1"/>
          </p:nvPr>
        </p:nvSpPr>
        <p:spPr bwMode="auto">
          <a:xfrm>
            <a:off x="609600" y="1464814"/>
            <a:ext cx="10983385"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1028" name="Rectangle 4"/>
          <p:cNvSpPr>
            <a:spLocks noGrp="1" noChangeArrowheads="1"/>
          </p:cNvSpPr>
          <p:nvPr>
            <p:ph type="dt" sz="half" idx="2"/>
          </p:nvPr>
        </p:nvSpPr>
        <p:spPr bwMode="auto">
          <a:xfrm>
            <a:off x="609600" y="6245225"/>
            <a:ext cx="2844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defRPr sz="140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fld id="{9AC639E7-FCA5-435F-8592-3881F1026E6A}" type="datetime1">
              <a:rPr lang="zh-CN" altLang="en-US" smtClean="0"/>
            </a:fld>
            <a:endParaRPr lang="zh-CN" altLang="en-US"/>
          </a:p>
        </p:txBody>
      </p:sp>
      <p:sp>
        <p:nvSpPr>
          <p:cNvPr id="1029" name="Rectangle 5"/>
          <p:cNvSpPr>
            <a:spLocks noGrp="1" noChangeArrowheads="1"/>
          </p:cNvSpPr>
          <p:nvPr>
            <p:ph type="ftr" sz="quarter" idx="3"/>
          </p:nvPr>
        </p:nvSpPr>
        <p:spPr bwMode="auto">
          <a:xfrm>
            <a:off x="4165600" y="6245225"/>
            <a:ext cx="3860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lgn="ctr">
              <a:defRPr sz="140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endParaRPr lang="zh-CN" altLang="en-US"/>
          </a:p>
        </p:txBody>
      </p:sp>
      <p:sp>
        <p:nvSpPr>
          <p:cNvPr id="1030" name="Rectangle 6"/>
          <p:cNvSpPr>
            <a:spLocks noGrp="1" noChangeArrowheads="1"/>
          </p:cNvSpPr>
          <p:nvPr>
            <p:ph type="sldNum" sz="quarter" idx="4"/>
          </p:nvPr>
        </p:nvSpPr>
        <p:spPr bwMode="auto">
          <a:xfrm>
            <a:off x="8737600" y="6245225"/>
            <a:ext cx="28448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rmAutofit/>
          </a:bodyPr>
          <a:lstStyle>
            <a:lvl1pPr algn="r">
              <a:defRPr sz="1400">
                <a:solidFill>
                  <a:schemeClr val="bg2"/>
                </a:solidFill>
                <a:latin typeface="Arial" panose="020B0604020202020204" pitchFamily="34" charset="0"/>
                <a:ea typeface="黑体" panose="02010609060101010101" pitchFamily="49" charset="-122"/>
                <a:sym typeface="Arial" panose="020B0604020202020204" pitchFamily="34" charset="0"/>
              </a:defRPr>
            </a:lvl1pPr>
          </a:lstStyle>
          <a:p>
            <a:fld id="{A69FDD4A-240E-4D15-943F-A4EBA544B28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rtl="0" fontAlgn="base">
        <a:spcBef>
          <a:spcPct val="0"/>
        </a:spcBef>
        <a:spcAft>
          <a:spcPct val="0"/>
        </a:spcAft>
        <a:buFont typeface="Arial" panose="020B0604020202020204" pitchFamily="34" charset="0"/>
        <a:defRPr sz="3600" kern="1200">
          <a:solidFill>
            <a:srgbClr val="F1AA07"/>
          </a:solidFill>
          <a:latin typeface="+mj-ea"/>
          <a:ea typeface="+mj-ea"/>
          <a:cs typeface="+mj-cs"/>
          <a:sym typeface="Arial" panose="020B0604020202020204" pitchFamily="34" charset="0"/>
        </a:defRPr>
      </a:lvl1pPr>
      <a:lvl2pPr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2pPr>
      <a:lvl3pPr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3pPr>
      <a:lvl4pPr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4pPr>
      <a:lvl5pPr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5pPr>
      <a:lvl6pPr marL="457200"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6pPr>
      <a:lvl7pPr marL="914400"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7pPr>
      <a:lvl8pPr marL="1371600"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8pPr>
      <a:lvl9pPr marL="1828800" algn="l" rtl="0" fontAlgn="base">
        <a:spcBef>
          <a:spcPct val="0"/>
        </a:spcBef>
        <a:spcAft>
          <a:spcPct val="0"/>
        </a:spcAft>
        <a:buFont typeface="Arial" panose="020B0604020202020204" pitchFamily="34" charset="0"/>
        <a:defRPr sz="2800">
          <a:solidFill>
            <a:srgbClr val="F1AA07"/>
          </a:solidFill>
          <a:latin typeface="Arial" panose="020B0604020202020204" pitchFamily="34" charset="0"/>
          <a:ea typeface="黑体" panose="02010609060101010101" pitchFamily="49" charset="-122"/>
          <a:sym typeface="Arial" panose="020B0604020202020204" pitchFamily="34" charset="0"/>
        </a:defRPr>
      </a:lvl9pPr>
    </p:titleStyle>
    <p:bodyStyle>
      <a:lvl1pPr marL="285750" indent="-285750" algn="l" rtl="0" fontAlgn="base">
        <a:spcBef>
          <a:spcPct val="20000"/>
        </a:spcBef>
        <a:spcAft>
          <a:spcPct val="0"/>
        </a:spcAft>
        <a:buFont typeface="Arial" panose="020B0604020202020204" pitchFamily="34" charset="0"/>
        <a:buChar char="•"/>
        <a:defRPr sz="2400" kern="1200">
          <a:solidFill>
            <a:schemeClr val="bg2"/>
          </a:solidFill>
          <a:latin typeface="+mn-ea"/>
          <a:ea typeface="+mn-ea"/>
          <a:cs typeface="+mn-cs"/>
          <a:sym typeface="Arial" panose="020B0604020202020204" pitchFamily="34" charset="0"/>
        </a:defRPr>
      </a:lvl1pPr>
      <a:lvl2pPr marL="742950" indent="-285750" algn="l" rtl="0" eaLnBrk="0" fontAlgn="base" hangingPunct="0">
        <a:spcBef>
          <a:spcPct val="20000"/>
        </a:spcBef>
        <a:spcAft>
          <a:spcPct val="0"/>
        </a:spcAft>
        <a:buFont typeface="Arial" panose="020B0604020202020204" pitchFamily="34" charset="0"/>
        <a:buChar char="•"/>
        <a:defRPr sz="2000" kern="1200">
          <a:solidFill>
            <a:schemeClr val="bg2"/>
          </a:solidFill>
          <a:latin typeface="+mn-lt"/>
          <a:ea typeface="+mn-ea"/>
          <a:cs typeface="+mn-cs"/>
        </a:defRPr>
      </a:lvl2pPr>
      <a:lvl3pPr marL="1200150" indent="-285750" algn="l" rtl="0" eaLnBrk="0" fontAlgn="base" hangingPunct="0">
        <a:spcBef>
          <a:spcPct val="20000"/>
        </a:spcBef>
        <a:spcAft>
          <a:spcPct val="0"/>
        </a:spcAft>
        <a:buFont typeface="Arial" panose="020B0604020202020204" pitchFamily="34" charset="0"/>
        <a:buChar char="•"/>
        <a:defRPr kern="1200">
          <a:solidFill>
            <a:schemeClr val="bg2"/>
          </a:solidFill>
          <a:latin typeface="+mn-lt"/>
          <a:ea typeface="+mn-ea"/>
          <a:cs typeface="+mn-cs"/>
        </a:defRPr>
      </a:lvl3pPr>
      <a:lvl4pPr marL="1657350" indent="-285750" algn="l" rtl="0" eaLnBrk="0" fontAlgn="base" hangingPunct="0">
        <a:spcBef>
          <a:spcPct val="20000"/>
        </a:spcBef>
        <a:spcAft>
          <a:spcPct val="0"/>
        </a:spcAft>
        <a:buFont typeface="Arial" panose="020B0604020202020204" pitchFamily="34" charset="0"/>
        <a:buChar char="•"/>
        <a:defRPr kern="1200">
          <a:solidFill>
            <a:schemeClr val="bg2"/>
          </a:solidFill>
          <a:latin typeface="+mn-lt"/>
          <a:ea typeface="+mn-ea"/>
          <a:cs typeface="+mn-cs"/>
        </a:defRPr>
      </a:lvl4pPr>
      <a:lvl5pPr marL="2114550" indent="-285750" algn="l" rtl="0" eaLnBrk="0" fontAlgn="base" hangingPunct="0">
        <a:spcBef>
          <a:spcPct val="20000"/>
        </a:spcBef>
        <a:spcAft>
          <a:spcPct val="0"/>
        </a:spcAft>
        <a:buFont typeface="Arial" panose="020B0604020202020204" pitchFamily="34" charset="0"/>
        <a:buChar char="•"/>
        <a:defRPr kern="1200">
          <a:solidFill>
            <a:schemeClr val="bg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4.xml"/><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tags" Target="../tags/tag23.xml"/><Relationship Id="rId1" Type="http://schemas.openxmlformats.org/officeDocument/2006/relationships/tags" Target="../tags/tag22.xml"/></Relationships>
</file>

<file path=ppt/slides/_rels/slide1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7.xml"/><Relationship Id="rId4" Type="http://schemas.openxmlformats.org/officeDocument/2006/relationships/image" Target="../media/image10.png"/><Relationship Id="rId3" Type="http://schemas.openxmlformats.org/officeDocument/2006/relationships/image" Target="../media/image9.png"/><Relationship Id="rId2" Type="http://schemas.openxmlformats.org/officeDocument/2006/relationships/tags" Target="../tags/tag26.xml"/><Relationship Id="rId1" Type="http://schemas.openxmlformats.org/officeDocument/2006/relationships/tags" Target="../tags/tag25.xml"/></Relationships>
</file>

<file path=ppt/slides/_rels/slide1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30.xml"/><Relationship Id="rId3" Type="http://schemas.openxmlformats.org/officeDocument/2006/relationships/image" Target="../media/image11.png"/><Relationship Id="rId2" Type="http://schemas.openxmlformats.org/officeDocument/2006/relationships/tags" Target="../tags/tag29.xml"/><Relationship Id="rId1" Type="http://schemas.openxmlformats.org/officeDocument/2006/relationships/tags" Target="../tags/tag28.xml"/></Relationships>
</file>

<file path=ppt/slides/_rels/slide13.xml.rels><?xml version="1.0" encoding="UTF-8" standalone="yes"?>
<Relationships xmlns="http://schemas.openxmlformats.org/package/2006/relationships"><Relationship Id="rId7"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tags" Target="../tags/tag33.xml"/><Relationship Id="rId4" Type="http://schemas.openxmlformats.org/officeDocument/2006/relationships/image" Target="../media/image12.emf"/><Relationship Id="rId3" Type="http://schemas.openxmlformats.org/officeDocument/2006/relationships/oleObject" Target="../embeddings/oleObject2.bin"/><Relationship Id="rId2" Type="http://schemas.openxmlformats.org/officeDocument/2006/relationships/tags" Target="../tags/tag32.xml"/><Relationship Id="rId1" Type="http://schemas.openxmlformats.org/officeDocument/2006/relationships/tags" Target="../tags/tag31.xml"/></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tags" Target="../tags/tag34.xml"/></Relationships>
</file>

<file path=ppt/slides/_rels/slide15.xml.rels><?xml version="1.0" encoding="UTF-8" standalone="yes"?>
<Relationships xmlns="http://schemas.openxmlformats.org/package/2006/relationships"><Relationship Id="rId7" Type="http://schemas.openxmlformats.org/officeDocument/2006/relationships/vmlDrawing" Target="../drawings/vmlDrawing3.vml"/><Relationship Id="rId6" Type="http://schemas.openxmlformats.org/officeDocument/2006/relationships/slideLayout" Target="../slideLayouts/slideLayout2.xml"/><Relationship Id="rId5" Type="http://schemas.openxmlformats.org/officeDocument/2006/relationships/tags" Target="../tags/tag39.xml"/><Relationship Id="rId4" Type="http://schemas.openxmlformats.org/officeDocument/2006/relationships/image" Target="../media/image13.emf"/><Relationship Id="rId3" Type="http://schemas.openxmlformats.org/officeDocument/2006/relationships/oleObject" Target="../embeddings/oleObject3.bin"/><Relationship Id="rId2" Type="http://schemas.openxmlformats.org/officeDocument/2006/relationships/tags" Target="../tags/tag38.xml"/><Relationship Id="rId1" Type="http://schemas.openxmlformats.org/officeDocument/2006/relationships/tags" Target="../tags/tag37.xml"/></Relationships>
</file>

<file path=ppt/slides/_rels/slide1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42.xml"/><Relationship Id="rId2" Type="http://schemas.openxmlformats.org/officeDocument/2006/relationships/tags" Target="../tags/tag41.xml"/><Relationship Id="rId1" Type="http://schemas.openxmlformats.org/officeDocument/2006/relationships/tags" Target="../tags/tag40.xml"/></Relationships>
</file>

<file path=ppt/slides/_rels/slide1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45.xml"/><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tags" Target="../tags/tag44.xml"/><Relationship Id="rId1" Type="http://schemas.openxmlformats.org/officeDocument/2006/relationships/tags" Target="../tags/tag43.xml"/></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48.xml"/><Relationship Id="rId2" Type="http://schemas.openxmlformats.org/officeDocument/2006/relationships/tags" Target="../tags/tag47.xml"/><Relationship Id="rId1" Type="http://schemas.openxmlformats.org/officeDocument/2006/relationships/tags" Target="../tags/tag46.xml"/></Relationships>
</file>

<file path=ppt/slides/_rels/slide1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50.xml"/><Relationship Id="rId3" Type="http://schemas.openxmlformats.org/officeDocument/2006/relationships/image" Target="../media/image16.png"/><Relationship Id="rId2" Type="http://schemas.openxmlformats.org/officeDocument/2006/relationships/tags" Target="../tags/tag49.xml"/><Relationship Id="rId1" Type="http://schemas.openxmlformats.org/officeDocument/2006/relationships/chart" Target="../charts/chart1.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52.xml"/><Relationship Id="rId2" Type="http://schemas.openxmlformats.org/officeDocument/2006/relationships/image" Target="../media/image17.png"/><Relationship Id="rId1" Type="http://schemas.openxmlformats.org/officeDocument/2006/relationships/tags" Target="../tags/tag51.xml"/></Relationships>
</file>

<file path=ppt/slides/_rels/slide2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54.xml"/><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tags" Target="../tags/tag53.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6.xml"/><Relationship Id="rId1" Type="http://schemas.openxmlformats.org/officeDocument/2006/relationships/tags" Target="../tags/tag55.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7.xml"/><Relationship Id="rId1" Type="http://schemas.openxmlformats.org/officeDocument/2006/relationships/image" Target="../media/image20.jpeg"/></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tags" Target="../tags/tag5.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tags" Target="../tags/tag8.xml"/><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xml"/><Relationship Id="rId2" Type="http://schemas.openxmlformats.org/officeDocument/2006/relationships/image" Target="../media/image3.png"/><Relationship Id="rId1" Type="http://schemas.openxmlformats.org/officeDocument/2006/relationships/image" Target="../media/image2.png"/></Relationships>
</file>

<file path=ppt/slides/_rels/slide6.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tags" Target="../tags/tag12.xml"/><Relationship Id="rId4" Type="http://schemas.openxmlformats.org/officeDocument/2006/relationships/image" Target="../media/image4.emf"/><Relationship Id="rId3" Type="http://schemas.openxmlformats.org/officeDocument/2006/relationships/oleObject" Target="../embeddings/oleObject1.bin"/><Relationship Id="rId2" Type="http://schemas.openxmlformats.org/officeDocument/2006/relationships/tags" Target="../tags/tag11.xml"/><Relationship Id="rId1" Type="http://schemas.openxmlformats.org/officeDocument/2006/relationships/tags" Target="../tags/tag10.xml"/></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8.xml"/><Relationship Id="rId2" Type="http://schemas.openxmlformats.org/officeDocument/2006/relationships/tags" Target="../tags/tag17.xml"/><Relationship Id="rId1" Type="http://schemas.openxmlformats.org/officeDocument/2006/relationships/tags" Target="../tags/tag16.xml"/></Relationships>
</file>

<file path=ppt/slides/_rels/slide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21.xml"/><Relationship Id="rId4" Type="http://schemas.openxmlformats.org/officeDocument/2006/relationships/image" Target="../media/image6.png"/><Relationship Id="rId3" Type="http://schemas.openxmlformats.org/officeDocument/2006/relationships/image" Target="../media/image5.png"/><Relationship Id="rId2" Type="http://schemas.openxmlformats.org/officeDocument/2006/relationships/tags" Target="../tags/tag20.xml"/><Relationship Id="rId1" Type="http://schemas.openxmlformats.org/officeDocument/2006/relationships/tags" Target="../tags/tag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7" name="Rectangle 3"/>
          <p:cNvSpPr>
            <a:spLocks noGrp="1" noChangeArrowheads="1"/>
          </p:cNvSpPr>
          <p:nvPr>
            <p:ph type="ctrTitle"/>
            <p:custDataLst>
              <p:tags r:id="rId1"/>
            </p:custDataLst>
          </p:nvPr>
        </p:nvSpPr>
        <p:spPr>
          <a:xfrm>
            <a:off x="3804920" y="2539365"/>
            <a:ext cx="6864350" cy="1371600"/>
          </a:xfrm>
        </p:spPr>
        <p:txBody>
          <a:bodyPr>
            <a:noAutofit/>
          </a:bodyPr>
          <a:p>
            <a:r>
              <a:rPr lang="zh-CN" altLang="en-US" sz="4000" b="1">
                <a:latin typeface="+mj-lt"/>
              </a:rPr>
              <a:t>重离子治癌装置束诊探测器运动控制系统设计与开发</a:t>
            </a:r>
            <a:endParaRPr lang="zh-CN" altLang="en-US" sz="4000" b="1">
              <a:latin typeface="+mj-lt"/>
            </a:endParaRPr>
          </a:p>
        </p:txBody>
      </p:sp>
      <p:sp>
        <p:nvSpPr>
          <p:cNvPr id="6148" name="Rectangle 4"/>
          <p:cNvSpPr>
            <a:spLocks noGrp="1" noChangeArrowheads="1"/>
          </p:cNvSpPr>
          <p:nvPr>
            <p:ph type="subTitle" idx="1"/>
            <p:custDataLst>
              <p:tags r:id="rId2"/>
            </p:custDataLst>
          </p:nvPr>
        </p:nvSpPr>
        <p:spPr>
          <a:xfrm>
            <a:off x="7200900" y="4964430"/>
            <a:ext cx="4164965" cy="1322070"/>
          </a:xfrm>
        </p:spPr>
        <p:txBody>
          <a:bodyPr>
            <a:normAutofit fontScale="45000"/>
            <a:scene3d>
              <a:camera prst="orthographicFront"/>
              <a:lightRig rig="threePt" dir="t"/>
            </a:scene3d>
          </a:bodyPr>
          <a:p>
            <a:pPr>
              <a:lnSpc>
                <a:spcPct val="80000"/>
              </a:lnSpc>
            </a:pPr>
            <a:r>
              <a:rPr lang="zh-CN" altLang="en-US" sz="540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报告人：李维龙</a:t>
            </a:r>
            <a:endParaRPr lang="zh-CN" altLang="en-US" sz="540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endParaRPr>
          </a:p>
          <a:p>
            <a:pPr>
              <a:lnSpc>
                <a:spcPct val="80000"/>
              </a:lnSpc>
            </a:pPr>
            <a:r>
              <a:rPr lang="zh-CN" altLang="en-US" sz="540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                        </a:t>
            </a:r>
            <a:endParaRPr lang="zh-CN" altLang="en-US" sz="540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endParaRPr>
          </a:p>
          <a:p>
            <a:pPr>
              <a:lnSpc>
                <a:spcPct val="80000"/>
              </a:lnSpc>
            </a:pPr>
            <a:r>
              <a:rPr lang="zh-CN" altLang="en-US" sz="540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                                                                                中国科学院近代物理研究所</a:t>
            </a:r>
            <a:endParaRPr lang="zh-CN" altLang="en-US" sz="540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endParaRPr>
          </a:p>
        </p:txBody>
      </p:sp>
    </p:spTree>
    <p:custDataLst>
      <p:tags r:id="rId3"/>
    </p:custDataLst>
  </p:cSld>
  <p:clrMapOvr>
    <a:masterClrMapping/>
  </p:clrMapOvr>
  <p:transition advTm="14625"/>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custDataLst>
              <p:tags r:id="rId1"/>
            </p:custDataLst>
          </p:nvPr>
        </p:nvSpPr>
        <p:spPr>
          <a:xfrm>
            <a:off x="1157605" y="184150"/>
            <a:ext cx="3089910" cy="763905"/>
          </a:xfrm>
        </p:spPr>
        <p:txBody>
          <a:bodyPr/>
          <a:p>
            <a:r>
              <a:rPr lang="zh-CN" altLang="en-US" b="1" smtClean="0">
                <a:latin typeface="+mj-lt"/>
              </a:rPr>
              <a:t>硬件架构设计</a:t>
            </a:r>
            <a:endParaRPr lang="zh-CN" altLang="en-US" b="1" smtClean="0">
              <a:latin typeface="+mj-lt"/>
            </a:endParaRPr>
          </a:p>
        </p:txBody>
      </p:sp>
      <p:sp>
        <p:nvSpPr>
          <p:cNvPr id="5" name="内容占位符 4"/>
          <p:cNvSpPr>
            <a:spLocks noGrp="1"/>
          </p:cNvSpPr>
          <p:nvPr>
            <p:ph idx="1"/>
            <p:custDataLst>
              <p:tags r:id="rId2"/>
            </p:custDataLst>
          </p:nvPr>
        </p:nvSpPr>
        <p:spPr>
          <a:xfrm>
            <a:off x="359410" y="947420"/>
            <a:ext cx="11417935" cy="5398135"/>
          </a:xfrm>
        </p:spPr>
        <p:txBody>
          <a:bodyPr>
            <a:noAutofit/>
          </a:bodyPr>
          <a:p>
            <a:pPr marL="0" indent="0">
              <a:buNone/>
            </a:pPr>
            <a:r>
              <a:rPr lang="zh-CN" altLang="en-US" dirty="0">
                <a:solidFill>
                  <a:schemeClr val="tx1"/>
                </a:solidFill>
                <a:latin typeface="Times New Roman" panose="02020603050405020304" charset="0"/>
                <a:ea typeface="+mj-ea"/>
                <a:sym typeface="+mn-ea"/>
              </a:rPr>
              <a:t>EtherCAT</a:t>
            </a:r>
            <a:r>
              <a:rPr lang="zh-CN" altLang="en-US" dirty="0">
                <a:solidFill>
                  <a:schemeClr val="tx1"/>
                </a:solidFill>
                <a:latin typeface="+mj-ea"/>
                <a:ea typeface="+mj-ea"/>
                <a:sym typeface="+mn-ea"/>
              </a:rPr>
              <a:t>协议快速的系统响应时间</a:t>
            </a:r>
            <a:endParaRPr lang="zh-CN" altLang="en-US" dirty="0">
              <a:solidFill>
                <a:schemeClr val="tx1"/>
              </a:solidFill>
              <a:latin typeface="+mj-ea"/>
              <a:ea typeface="+mj-ea"/>
              <a:sym typeface="+mn-ea"/>
            </a:endParaRPr>
          </a:p>
          <a:p>
            <a:pPr marL="0" indent="0">
              <a:lnSpc>
                <a:spcPct val="150000"/>
              </a:lnSpc>
              <a:buNone/>
            </a:pPr>
            <a:r>
              <a:rPr lang="zh-CN" altLang="en-US" dirty="0">
                <a:solidFill>
                  <a:schemeClr val="tx1"/>
                </a:solidFill>
                <a:latin typeface="宋体" panose="02010600030101010101" pitchFamily="2" charset="-122"/>
                <a:ea typeface="宋体" panose="02010600030101010101" pitchFamily="2" charset="-122"/>
                <a:sym typeface="+mn-ea"/>
              </a:rPr>
              <a:t>（来源</a:t>
            </a:r>
            <a:r>
              <a:rPr lang="en-US" altLang="zh-CN" dirty="0">
                <a:solidFill>
                  <a:schemeClr val="tx1"/>
                </a:solidFill>
                <a:latin typeface="宋体" panose="02010600030101010101" pitchFamily="2" charset="-122"/>
                <a:ea typeface="宋体" panose="02010600030101010101" pitchFamily="2" charset="-122"/>
                <a:sym typeface="+mn-ea"/>
              </a:rPr>
              <a:t>-</a:t>
            </a:r>
            <a:r>
              <a:rPr lang="zh-CN" altLang="en-US" dirty="0">
                <a:solidFill>
                  <a:schemeClr val="tx1"/>
                </a:solidFill>
                <a:latin typeface="宋体" panose="02010600030101010101" pitchFamily="2" charset="-122"/>
                <a:ea typeface="宋体" panose="02010600030101010101" pitchFamily="2" charset="-122"/>
                <a:sym typeface="+mn-ea"/>
              </a:rPr>
              <a:t>参考</a:t>
            </a:r>
            <a:r>
              <a:rPr lang="en-US" altLang="zh-CN" dirty="0">
                <a:solidFill>
                  <a:schemeClr val="tx1"/>
                </a:solidFill>
                <a:latin typeface="Times New Roman" panose="02020603050405020304" charset="0"/>
                <a:ea typeface="宋体" panose="02010600030101010101" pitchFamily="2" charset="-122"/>
                <a:sym typeface="+mn-ea"/>
              </a:rPr>
              <a:t>EtherCAT</a:t>
            </a:r>
            <a:r>
              <a:rPr lang="zh-CN" altLang="en-US" dirty="0">
                <a:solidFill>
                  <a:schemeClr val="tx1"/>
                </a:solidFill>
                <a:latin typeface="宋体" panose="02010600030101010101" pitchFamily="2" charset="-122"/>
                <a:ea typeface="宋体" panose="02010600030101010101" pitchFamily="2" charset="-122"/>
                <a:sym typeface="+mn-ea"/>
              </a:rPr>
              <a:t>介绍）</a:t>
            </a: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lnSpc>
                <a:spcPct val="150000"/>
              </a:lnSpc>
              <a:buNone/>
            </a:pP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lnSpc>
                <a:spcPct val="150000"/>
              </a:lnSpc>
              <a:buNone/>
            </a:pPr>
            <a:r>
              <a:rPr lang="zh-CN" altLang="en-US" dirty="0">
                <a:solidFill>
                  <a:schemeClr val="tx1"/>
                </a:solidFill>
                <a:latin typeface="宋体" panose="02010600030101010101" pitchFamily="2" charset="-122"/>
                <a:ea typeface="宋体" panose="02010600030101010101" pitchFamily="2" charset="-122"/>
              </a:rPr>
              <a:t>      </a:t>
            </a:r>
            <a:endParaRPr lang="zh-CN" altLang="en-US" dirty="0">
              <a:solidFill>
                <a:schemeClr val="tx1"/>
              </a:solidFill>
              <a:latin typeface="宋体" panose="02010600030101010101" pitchFamily="2" charset="-122"/>
              <a:ea typeface="宋体" panose="02010600030101010101" pitchFamily="2" charset="-122"/>
            </a:endParaRPr>
          </a:p>
          <a:p>
            <a:endParaRPr lang="zh-CN" altLang="en-US" dirty="0">
              <a:solidFill>
                <a:schemeClr val="tx1"/>
              </a:solidFill>
              <a:latin typeface="宋体" panose="02010600030101010101" pitchFamily="2" charset="-122"/>
              <a:ea typeface="宋体" panose="02010600030101010101" pitchFamily="2" charset="-122"/>
            </a:endParaRPr>
          </a:p>
          <a:p>
            <a:endParaRPr lang="zh-CN" altLang="en-US" dirty="0">
              <a:solidFill>
                <a:schemeClr val="tx1"/>
              </a:solidFill>
              <a:latin typeface="宋体" panose="02010600030101010101" pitchFamily="2" charset="-122"/>
              <a:ea typeface="宋体" panose="02010600030101010101" pitchFamily="2" charset="-122"/>
            </a:endParaRPr>
          </a:p>
          <a:p>
            <a:endParaRPr lang="zh-CN" altLang="en-US" dirty="0">
              <a:solidFill>
                <a:schemeClr val="tx1"/>
              </a:solidFill>
              <a:latin typeface="宋体" panose="02010600030101010101" pitchFamily="2" charset="-122"/>
              <a:ea typeface="宋体" panose="02010600030101010101" pitchFamily="2" charset="-122"/>
            </a:endParaRPr>
          </a:p>
          <a:p>
            <a:pPr marL="0" indent="0">
              <a:buNone/>
            </a:pP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buNone/>
            </a:pP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buNone/>
            </a:pPr>
            <a:endParaRPr lang="zh-CN" altLang="en-US" dirty="0">
              <a:solidFill>
                <a:schemeClr val="tx1"/>
              </a:solidFill>
              <a:latin typeface="宋体" panose="02010600030101010101" pitchFamily="2" charset="-122"/>
              <a:ea typeface="宋体" panose="02010600030101010101" pitchFamily="2" charset="-122"/>
            </a:endParaRPr>
          </a:p>
        </p:txBody>
      </p:sp>
      <p:pic>
        <p:nvPicPr>
          <p:cNvPr id="8" name="图片 7"/>
          <p:cNvPicPr>
            <a:picLocks noChangeAspect="1"/>
          </p:cNvPicPr>
          <p:nvPr/>
        </p:nvPicPr>
        <p:blipFill>
          <a:blip r:embed="rId3"/>
          <a:stretch>
            <a:fillRect/>
          </a:stretch>
        </p:blipFill>
        <p:spPr>
          <a:xfrm>
            <a:off x="5219700" y="4049395"/>
            <a:ext cx="6044565" cy="2121535"/>
          </a:xfrm>
          <a:prstGeom prst="rect">
            <a:avLst/>
          </a:prstGeom>
        </p:spPr>
      </p:pic>
      <p:pic>
        <p:nvPicPr>
          <p:cNvPr id="9" name="图片 8"/>
          <p:cNvPicPr>
            <a:picLocks noChangeAspect="1"/>
          </p:cNvPicPr>
          <p:nvPr/>
        </p:nvPicPr>
        <p:blipFill>
          <a:blip r:embed="rId4"/>
          <a:stretch>
            <a:fillRect/>
          </a:stretch>
        </p:blipFill>
        <p:spPr>
          <a:xfrm>
            <a:off x="5436870" y="578485"/>
            <a:ext cx="5827395" cy="3153410"/>
          </a:xfrm>
          <a:prstGeom prst="rect">
            <a:avLst/>
          </a:prstGeom>
        </p:spPr>
      </p:pic>
      <p:sp>
        <p:nvSpPr>
          <p:cNvPr id="11" name="文本框 10"/>
          <p:cNvSpPr txBox="1"/>
          <p:nvPr/>
        </p:nvSpPr>
        <p:spPr>
          <a:xfrm>
            <a:off x="6514465" y="3660140"/>
            <a:ext cx="3749040" cy="396240"/>
          </a:xfrm>
          <a:prstGeom prst="rect">
            <a:avLst/>
          </a:prstGeom>
          <a:noFill/>
        </p:spPr>
        <p:txBody>
          <a:bodyPr wrap="square" rtlCol="0">
            <a:spAutoFit/>
          </a:bodyPr>
          <a:p>
            <a:r>
              <a:rPr lang="zh-CN" altLang="en-US" sz="2000">
                <a:latin typeface="+mn-ea"/>
              </a:rPr>
              <a:t>图</a:t>
            </a:r>
            <a:r>
              <a:rPr lang="en-US" altLang="zh-CN" sz="2000">
                <a:latin typeface="+mn-ea"/>
              </a:rPr>
              <a:t>9 </a:t>
            </a:r>
            <a:r>
              <a:rPr lang="zh-CN" altLang="en-US" sz="2000">
                <a:latin typeface="+mn-ea"/>
              </a:rPr>
              <a:t>传统总线协议响应时间</a:t>
            </a:r>
            <a:endParaRPr lang="zh-CN" altLang="en-US" sz="2000">
              <a:latin typeface="+mn-ea"/>
            </a:endParaRPr>
          </a:p>
        </p:txBody>
      </p:sp>
      <p:sp>
        <p:nvSpPr>
          <p:cNvPr id="14" name="文本框 13"/>
          <p:cNvSpPr txBox="1"/>
          <p:nvPr/>
        </p:nvSpPr>
        <p:spPr>
          <a:xfrm>
            <a:off x="6414135" y="6242685"/>
            <a:ext cx="4491355" cy="457200"/>
          </a:xfrm>
          <a:prstGeom prst="rect">
            <a:avLst/>
          </a:prstGeom>
          <a:noFill/>
        </p:spPr>
        <p:txBody>
          <a:bodyPr wrap="square" rtlCol="0">
            <a:spAutoFit/>
          </a:bodyPr>
          <a:p>
            <a:r>
              <a:rPr lang="zh-CN" altLang="en-US" sz="2000">
                <a:latin typeface="+mn-ea"/>
              </a:rPr>
              <a:t>图</a:t>
            </a:r>
            <a:r>
              <a:rPr lang="en-US" altLang="zh-CN" sz="2000">
                <a:latin typeface="+mn-ea"/>
              </a:rPr>
              <a:t>10</a:t>
            </a:r>
            <a:r>
              <a:rPr lang="zh-CN" altLang="en-US" sz="2000">
                <a:latin typeface="+mn-ea"/>
              </a:rPr>
              <a:t> </a:t>
            </a:r>
            <a:r>
              <a:rPr lang="en-US" altLang="zh-CN" sz="2400">
                <a:latin typeface="Times New Roman" panose="02020603050405020304" charset="0"/>
                <a:ea typeface="宋体" panose="02010600030101010101" pitchFamily="2" charset="-122"/>
                <a:sym typeface="+mn-ea"/>
              </a:rPr>
              <a:t>EtherCAT</a:t>
            </a:r>
            <a:r>
              <a:rPr lang="zh-CN" altLang="en-US" sz="2000">
                <a:latin typeface="+mn-ea"/>
              </a:rPr>
              <a:t>总线协议</a:t>
            </a:r>
            <a:r>
              <a:rPr lang="zh-CN" altLang="en-US" sz="2000">
                <a:latin typeface="+mn-ea"/>
                <a:sym typeface="+mn-ea"/>
              </a:rPr>
              <a:t>响应</a:t>
            </a:r>
            <a:r>
              <a:rPr lang="zh-CN" altLang="en-US" sz="2000">
                <a:latin typeface="+mn-ea"/>
              </a:rPr>
              <a:t>时间</a:t>
            </a:r>
            <a:endParaRPr lang="zh-CN" altLang="en-US" sz="2000">
              <a:latin typeface="+mn-ea"/>
            </a:endParaRPr>
          </a:p>
        </p:txBody>
      </p:sp>
      <p:sp>
        <p:nvSpPr>
          <p:cNvPr id="2" name="文本框 1"/>
          <p:cNvSpPr txBox="1"/>
          <p:nvPr/>
        </p:nvSpPr>
        <p:spPr>
          <a:xfrm>
            <a:off x="359410" y="1994535"/>
            <a:ext cx="5320665" cy="1737360"/>
          </a:xfrm>
          <a:prstGeom prst="rect">
            <a:avLst/>
          </a:prstGeom>
          <a:noFill/>
        </p:spPr>
        <p:txBody>
          <a:bodyPr wrap="square" rtlCol="0">
            <a:spAutoFit/>
          </a:bodyPr>
          <a:p>
            <a:pPr>
              <a:lnSpc>
                <a:spcPct val="150000"/>
              </a:lnSpc>
            </a:pPr>
            <a:r>
              <a:rPr lang="en-US" altLang="zh-CN" sz="2400">
                <a:latin typeface="Times New Roman" panose="02020603050405020304" charset="0"/>
                <a:ea typeface="宋体" panose="02010600030101010101" pitchFamily="2" charset="-122"/>
              </a:rPr>
              <a:t>EtherCAT</a:t>
            </a:r>
            <a:r>
              <a:rPr lang="zh-CN" altLang="en-US" sz="2400">
                <a:latin typeface="宋体" panose="02010600030101010101" pitchFamily="2" charset="-122"/>
                <a:ea typeface="宋体" panose="02010600030101010101" pitchFamily="2" charset="-122"/>
              </a:rPr>
              <a:t>协议无底层本地</a:t>
            </a:r>
            <a:r>
              <a:rPr lang="en-US" altLang="zh-CN" sz="2400">
                <a:latin typeface="Times New Roman" panose="02020603050405020304" charset="0"/>
                <a:ea typeface="宋体" panose="02010600030101010101" pitchFamily="2" charset="-122"/>
              </a:rPr>
              <a:t>I/O</a:t>
            </a:r>
            <a:r>
              <a:rPr lang="zh-CN" altLang="en-US" sz="2400">
                <a:latin typeface="宋体" panose="02010600030101010101" pitchFamily="2" charset="-122"/>
                <a:ea typeface="宋体" panose="02010600030101010101" pitchFamily="2" charset="-122"/>
              </a:rPr>
              <a:t>时间延迟</a:t>
            </a:r>
            <a:endParaRPr lang="zh-CN" altLang="en-US" sz="2400">
              <a:latin typeface="宋体" panose="02010600030101010101" pitchFamily="2" charset="-122"/>
              <a:ea typeface="宋体" panose="02010600030101010101" pitchFamily="2" charset="-122"/>
            </a:endParaRPr>
          </a:p>
          <a:p>
            <a:pPr>
              <a:lnSpc>
                <a:spcPct val="150000"/>
              </a:lnSpc>
            </a:pPr>
            <a:r>
              <a:rPr lang="zh-CN" altLang="en-US" sz="2400">
                <a:latin typeface="宋体" panose="02010600030101010101" pitchFamily="2" charset="-122"/>
                <a:ea typeface="宋体" panose="02010600030101010101" pitchFamily="2" charset="-122"/>
              </a:rPr>
              <a:t>无需使用专门的主站系统</a:t>
            </a:r>
            <a:endParaRPr lang="zh-CN" altLang="en-US" sz="2400">
              <a:latin typeface="宋体" panose="02010600030101010101" pitchFamily="2" charset="-122"/>
              <a:ea typeface="宋体" panose="02010600030101010101" pitchFamily="2" charset="-122"/>
            </a:endParaRPr>
          </a:p>
          <a:p>
            <a:pPr>
              <a:lnSpc>
                <a:spcPct val="150000"/>
              </a:lnSpc>
            </a:pPr>
            <a:r>
              <a:rPr lang="zh-CN" altLang="en-US" sz="2400">
                <a:latin typeface="宋体" panose="02010600030101010101" pitchFamily="2" charset="-122"/>
                <a:ea typeface="宋体" panose="02010600030101010101" pitchFamily="2" charset="-122"/>
              </a:rPr>
              <a:t>协议直达底层</a:t>
            </a:r>
            <a:r>
              <a:rPr lang="en-US" altLang="zh-CN" sz="2400">
                <a:latin typeface="Times New Roman" panose="02020603050405020304" charset="0"/>
                <a:ea typeface="宋体" panose="02010600030101010101" pitchFamily="2" charset="-122"/>
              </a:rPr>
              <a:t>I/O</a:t>
            </a:r>
            <a:r>
              <a:rPr lang="zh-CN" altLang="en-US" sz="2400">
                <a:latin typeface="宋体" panose="02010600030101010101" pitchFamily="2" charset="-122"/>
                <a:ea typeface="宋体" panose="02010600030101010101" pitchFamily="2" charset="-122"/>
              </a:rPr>
              <a:t>层</a:t>
            </a:r>
            <a:endParaRPr lang="zh-CN" altLang="en-US" sz="2400">
              <a:latin typeface="宋体" panose="02010600030101010101" pitchFamily="2" charset="-122"/>
              <a:ea typeface="宋体" panose="02010600030101010101" pitchFamily="2" charset="-122"/>
            </a:endParaRPr>
          </a:p>
        </p:txBody>
      </p:sp>
    </p:spTree>
    <p:custDataLst>
      <p:tags r:id="rId5"/>
    </p:custDataLst>
  </p:cSld>
  <p:clrMapOvr>
    <a:masterClrMapping/>
  </p:clrMapOvr>
  <p:transition advTm="36469"/>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custDataLst>
              <p:tags r:id="rId1"/>
            </p:custDataLst>
          </p:nvPr>
        </p:nvSpPr>
        <p:spPr>
          <a:xfrm>
            <a:off x="1157605" y="184150"/>
            <a:ext cx="2997835" cy="763905"/>
          </a:xfrm>
        </p:spPr>
        <p:txBody>
          <a:bodyPr/>
          <a:p>
            <a:r>
              <a:rPr lang="zh-CN" altLang="en-US" b="1" smtClean="0">
                <a:latin typeface="+mj-lt"/>
              </a:rPr>
              <a:t>硬件架构设计</a:t>
            </a:r>
            <a:endParaRPr lang="zh-CN" altLang="en-US" b="1" smtClean="0">
              <a:latin typeface="+mj-lt"/>
            </a:endParaRPr>
          </a:p>
        </p:txBody>
      </p:sp>
      <p:sp>
        <p:nvSpPr>
          <p:cNvPr id="5" name="内容占位符 4"/>
          <p:cNvSpPr>
            <a:spLocks noGrp="1"/>
          </p:cNvSpPr>
          <p:nvPr>
            <p:ph idx="1"/>
            <p:custDataLst>
              <p:tags r:id="rId2"/>
            </p:custDataLst>
          </p:nvPr>
        </p:nvSpPr>
        <p:spPr>
          <a:xfrm>
            <a:off x="359410" y="948690"/>
            <a:ext cx="11417935" cy="5751830"/>
          </a:xfrm>
        </p:spPr>
        <p:txBody>
          <a:bodyPr>
            <a:noAutofit/>
          </a:bodyPr>
          <a:p>
            <a:pPr marL="0" indent="0">
              <a:buNone/>
            </a:pPr>
            <a:r>
              <a:rPr lang="zh-CN" altLang="en-US" sz="2800" dirty="0">
                <a:solidFill>
                  <a:schemeClr val="tx1"/>
                </a:solidFill>
                <a:latin typeface="Times New Roman" panose="02020603050405020304" charset="0"/>
                <a:ea typeface="+mj-ea"/>
                <a:sym typeface="+mn-ea"/>
              </a:rPr>
              <a:t>EtherCAT</a:t>
            </a:r>
            <a:r>
              <a:rPr lang="zh-CN" altLang="en-US" sz="2800" dirty="0">
                <a:solidFill>
                  <a:schemeClr val="tx1"/>
                </a:solidFill>
                <a:latin typeface="+mj-ea"/>
                <a:ea typeface="+mj-ea"/>
                <a:sym typeface="+mn-ea"/>
              </a:rPr>
              <a:t>协议可以实现线缆冗余设计</a:t>
            </a:r>
            <a:r>
              <a:rPr lang="zh-CN" altLang="en-US" sz="2800" dirty="0">
                <a:solidFill>
                  <a:schemeClr val="tx1"/>
                </a:solidFill>
                <a:latin typeface="宋体" panose="02010600030101010101" pitchFamily="2" charset="-122"/>
                <a:ea typeface="宋体" panose="02010600030101010101" pitchFamily="2" charset="-122"/>
                <a:sym typeface="+mn-ea"/>
              </a:rPr>
              <a:t>（来源</a:t>
            </a:r>
            <a:r>
              <a:rPr lang="en-US" altLang="zh-CN" sz="2800" dirty="0">
                <a:solidFill>
                  <a:schemeClr val="tx1"/>
                </a:solidFill>
                <a:latin typeface="宋体" panose="02010600030101010101" pitchFamily="2" charset="-122"/>
                <a:ea typeface="宋体" panose="02010600030101010101" pitchFamily="2" charset="-122"/>
                <a:sym typeface="+mn-ea"/>
              </a:rPr>
              <a:t>-</a:t>
            </a:r>
            <a:r>
              <a:rPr lang="zh-CN" altLang="en-US" sz="2800" dirty="0">
                <a:solidFill>
                  <a:schemeClr val="tx1"/>
                </a:solidFill>
                <a:latin typeface="宋体" panose="02010600030101010101" pitchFamily="2" charset="-122"/>
                <a:ea typeface="宋体" panose="02010600030101010101" pitchFamily="2" charset="-122"/>
                <a:sym typeface="+mn-ea"/>
              </a:rPr>
              <a:t>参考</a:t>
            </a:r>
            <a:r>
              <a:rPr lang="en-US" altLang="zh-CN" sz="2800" dirty="0">
                <a:solidFill>
                  <a:schemeClr val="tx1"/>
                </a:solidFill>
                <a:latin typeface="Times New Roman" panose="02020603050405020304" charset="0"/>
                <a:ea typeface="宋体" panose="02010600030101010101" pitchFamily="2" charset="-122"/>
                <a:sym typeface="+mn-ea"/>
              </a:rPr>
              <a:t>EtherCAT</a:t>
            </a:r>
            <a:r>
              <a:rPr lang="zh-CN" altLang="en-US" sz="2800" dirty="0">
                <a:solidFill>
                  <a:schemeClr val="tx1"/>
                </a:solidFill>
                <a:latin typeface="宋体" panose="02010600030101010101" pitchFamily="2" charset="-122"/>
                <a:ea typeface="宋体" panose="02010600030101010101" pitchFamily="2" charset="-122"/>
                <a:sym typeface="+mn-ea"/>
              </a:rPr>
              <a:t>介绍）</a:t>
            </a:r>
            <a:endParaRPr lang="zh-CN" altLang="en-US" sz="2800" dirty="0">
              <a:solidFill>
                <a:schemeClr val="tx1"/>
              </a:solidFill>
              <a:latin typeface="宋体" panose="02010600030101010101" pitchFamily="2" charset="-122"/>
              <a:ea typeface="宋体" panose="02010600030101010101" pitchFamily="2" charset="-122"/>
              <a:sym typeface="+mn-ea"/>
            </a:endParaRPr>
          </a:p>
          <a:p>
            <a:pPr marL="0" indent="0">
              <a:buNone/>
            </a:pPr>
            <a:endParaRPr lang="zh-CN" altLang="en-US" sz="2800" dirty="0">
              <a:solidFill>
                <a:schemeClr val="tx1"/>
              </a:solidFill>
              <a:latin typeface="+mj-ea"/>
              <a:ea typeface="+mj-ea"/>
              <a:sym typeface="+mn-ea"/>
            </a:endParaRPr>
          </a:p>
          <a:p>
            <a:pPr marL="0" indent="0">
              <a:buNone/>
            </a:pPr>
            <a:endParaRPr lang="zh-CN" altLang="en-US" sz="2800" dirty="0">
              <a:solidFill>
                <a:schemeClr val="tx1"/>
              </a:solidFill>
              <a:latin typeface="+mj-ea"/>
              <a:ea typeface="+mj-ea"/>
            </a:endParaRPr>
          </a:p>
          <a:p>
            <a:pPr marL="0" indent="0">
              <a:lnSpc>
                <a:spcPct val="150000"/>
              </a:lnSpc>
              <a:buNone/>
            </a:pPr>
            <a:r>
              <a:rPr lang="zh-CN" altLang="en-US" dirty="0">
                <a:solidFill>
                  <a:schemeClr val="tx1"/>
                </a:solidFill>
                <a:latin typeface="宋体" panose="02010600030101010101" pitchFamily="2" charset="-122"/>
                <a:ea typeface="宋体" panose="02010600030101010101" pitchFamily="2" charset="-122"/>
              </a:rPr>
              <a:t>      </a:t>
            </a:r>
            <a:endParaRPr lang="zh-CN" altLang="en-US" dirty="0">
              <a:solidFill>
                <a:schemeClr val="tx1"/>
              </a:solidFill>
              <a:latin typeface="宋体" panose="02010600030101010101" pitchFamily="2" charset="-122"/>
              <a:ea typeface="宋体" panose="02010600030101010101" pitchFamily="2" charset="-122"/>
            </a:endParaRPr>
          </a:p>
          <a:p>
            <a:endParaRPr lang="zh-CN" altLang="en-US" dirty="0">
              <a:solidFill>
                <a:schemeClr val="tx1"/>
              </a:solidFill>
              <a:latin typeface="宋体" panose="02010600030101010101" pitchFamily="2" charset="-122"/>
              <a:ea typeface="宋体" panose="02010600030101010101" pitchFamily="2" charset="-122"/>
            </a:endParaRPr>
          </a:p>
          <a:p>
            <a:endParaRPr lang="zh-CN" altLang="en-US" dirty="0">
              <a:solidFill>
                <a:schemeClr val="tx1"/>
              </a:solidFill>
              <a:latin typeface="宋体" panose="02010600030101010101" pitchFamily="2" charset="-122"/>
              <a:ea typeface="宋体" panose="02010600030101010101" pitchFamily="2" charset="-122"/>
            </a:endParaRPr>
          </a:p>
          <a:p>
            <a:endParaRPr lang="zh-CN" altLang="en-US" dirty="0">
              <a:solidFill>
                <a:schemeClr val="tx1"/>
              </a:solidFill>
              <a:latin typeface="宋体" panose="02010600030101010101" pitchFamily="2" charset="-122"/>
              <a:ea typeface="宋体" panose="02010600030101010101" pitchFamily="2" charset="-122"/>
            </a:endParaRPr>
          </a:p>
          <a:p>
            <a:pPr marL="0" indent="0">
              <a:buNone/>
            </a:pP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buNone/>
            </a:pP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buNone/>
            </a:pPr>
            <a:endParaRPr lang="zh-CN" altLang="en-US" dirty="0">
              <a:solidFill>
                <a:schemeClr val="tx1"/>
              </a:solidFill>
              <a:latin typeface="宋体" panose="02010600030101010101" pitchFamily="2" charset="-122"/>
              <a:ea typeface="宋体" panose="02010600030101010101" pitchFamily="2" charset="-122"/>
            </a:endParaRPr>
          </a:p>
        </p:txBody>
      </p:sp>
      <p:pic>
        <p:nvPicPr>
          <p:cNvPr id="8" name="图片 7"/>
          <p:cNvPicPr>
            <a:picLocks noChangeAspect="1"/>
          </p:cNvPicPr>
          <p:nvPr/>
        </p:nvPicPr>
        <p:blipFill>
          <a:blip r:embed="rId3"/>
          <a:stretch>
            <a:fillRect/>
          </a:stretch>
        </p:blipFill>
        <p:spPr>
          <a:xfrm>
            <a:off x="6107430" y="1421765"/>
            <a:ext cx="5779135" cy="4033520"/>
          </a:xfrm>
          <a:prstGeom prst="rect">
            <a:avLst/>
          </a:prstGeom>
        </p:spPr>
      </p:pic>
      <p:pic>
        <p:nvPicPr>
          <p:cNvPr id="2" name="图片 1"/>
          <p:cNvPicPr>
            <a:picLocks noChangeAspect="1"/>
          </p:cNvPicPr>
          <p:nvPr/>
        </p:nvPicPr>
        <p:blipFill>
          <a:blip r:embed="rId4"/>
          <a:stretch>
            <a:fillRect/>
          </a:stretch>
        </p:blipFill>
        <p:spPr>
          <a:xfrm>
            <a:off x="236220" y="1421765"/>
            <a:ext cx="5417185" cy="3898900"/>
          </a:xfrm>
          <a:prstGeom prst="rect">
            <a:avLst/>
          </a:prstGeom>
        </p:spPr>
      </p:pic>
      <p:sp>
        <p:nvSpPr>
          <p:cNvPr id="16" name="文本框 15"/>
          <p:cNvSpPr txBox="1"/>
          <p:nvPr/>
        </p:nvSpPr>
        <p:spPr>
          <a:xfrm>
            <a:off x="2030095" y="5439410"/>
            <a:ext cx="2531110" cy="396240"/>
          </a:xfrm>
          <a:prstGeom prst="rect">
            <a:avLst/>
          </a:prstGeom>
          <a:noFill/>
        </p:spPr>
        <p:txBody>
          <a:bodyPr wrap="square" rtlCol="0">
            <a:spAutoFit/>
          </a:bodyPr>
          <a:p>
            <a:pPr algn="l"/>
            <a:r>
              <a:rPr lang="zh-CN" altLang="en-US" sz="2000">
                <a:latin typeface="+mn-ea"/>
                <a:sym typeface="+mn-ea"/>
              </a:rPr>
              <a:t>图</a:t>
            </a:r>
            <a:r>
              <a:rPr lang="en-US" altLang="zh-CN" sz="2000">
                <a:latin typeface="+mn-ea"/>
                <a:sym typeface="+mn-ea"/>
              </a:rPr>
              <a:t>7 </a:t>
            </a:r>
            <a:r>
              <a:rPr lang="zh-CN" altLang="en-US" sz="2000">
                <a:latin typeface="+mn-ea"/>
                <a:sym typeface="+mn-ea"/>
              </a:rPr>
              <a:t>无线缆冗余设计</a:t>
            </a:r>
            <a:endParaRPr lang="zh-CN" altLang="en-US" sz="2000">
              <a:latin typeface="+mn-ea"/>
              <a:sym typeface="+mn-ea"/>
            </a:endParaRPr>
          </a:p>
        </p:txBody>
      </p:sp>
      <p:sp>
        <p:nvSpPr>
          <p:cNvPr id="6" name="文本框 5"/>
          <p:cNvSpPr txBox="1"/>
          <p:nvPr/>
        </p:nvSpPr>
        <p:spPr>
          <a:xfrm>
            <a:off x="7750175" y="5439410"/>
            <a:ext cx="2531110" cy="396240"/>
          </a:xfrm>
          <a:prstGeom prst="rect">
            <a:avLst/>
          </a:prstGeom>
          <a:noFill/>
        </p:spPr>
        <p:txBody>
          <a:bodyPr wrap="square" rtlCol="0">
            <a:spAutoFit/>
          </a:bodyPr>
          <a:p>
            <a:pPr algn="l"/>
            <a:r>
              <a:rPr lang="zh-CN" altLang="en-US" sz="2000">
                <a:latin typeface="+mn-ea"/>
                <a:sym typeface="+mn-ea"/>
              </a:rPr>
              <a:t>图</a:t>
            </a:r>
            <a:r>
              <a:rPr lang="en-US" altLang="zh-CN" sz="2000">
                <a:latin typeface="+mn-ea"/>
                <a:sym typeface="+mn-ea"/>
              </a:rPr>
              <a:t>8 </a:t>
            </a:r>
            <a:r>
              <a:rPr lang="zh-CN" altLang="en-US" sz="2000">
                <a:latin typeface="+mn-ea"/>
                <a:sym typeface="+mn-ea"/>
              </a:rPr>
              <a:t>有线缆冗余设计</a:t>
            </a:r>
            <a:endParaRPr lang="zh-CN" altLang="en-US" sz="2000">
              <a:latin typeface="+mn-ea"/>
              <a:sym typeface="+mn-ea"/>
            </a:endParaRPr>
          </a:p>
        </p:txBody>
      </p:sp>
      <p:sp>
        <p:nvSpPr>
          <p:cNvPr id="3" name="文本框 2"/>
          <p:cNvSpPr txBox="1"/>
          <p:nvPr/>
        </p:nvSpPr>
        <p:spPr>
          <a:xfrm>
            <a:off x="359410" y="5831840"/>
            <a:ext cx="11417300" cy="822960"/>
          </a:xfrm>
          <a:prstGeom prst="rect">
            <a:avLst/>
          </a:prstGeom>
          <a:noFill/>
        </p:spPr>
        <p:txBody>
          <a:bodyPr wrap="square" rtlCol="0">
            <a:spAutoFit/>
          </a:bodyPr>
          <a:p>
            <a:r>
              <a:rPr lang="zh-CN" altLang="en-US" sz="2400">
                <a:latin typeface="宋体" panose="02010600030101010101" pitchFamily="2" charset="-122"/>
                <a:ea typeface="宋体" panose="02010600030101010101" pitchFamily="2" charset="-122"/>
              </a:rPr>
              <a:t>通过在主站上扩展一个以太网口来实现线缆冗余，使得整个系统中部分网络断开以后不影响子站的正常使用。</a:t>
            </a:r>
            <a:endParaRPr lang="zh-CN" altLang="en-US" sz="2400">
              <a:latin typeface="宋体" panose="02010600030101010101" pitchFamily="2" charset="-122"/>
              <a:ea typeface="宋体" panose="02010600030101010101" pitchFamily="2" charset="-122"/>
            </a:endParaRPr>
          </a:p>
        </p:txBody>
      </p:sp>
    </p:spTree>
    <p:custDataLst>
      <p:tags r:id="rId5"/>
    </p:custDataLst>
  </p:cSld>
  <p:clrMapOvr>
    <a:masterClrMapping/>
  </p:clrMapOvr>
  <p:transition advTm="52688"/>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custDataLst>
              <p:tags r:id="rId1"/>
            </p:custDataLst>
          </p:nvPr>
        </p:nvSpPr>
        <p:spPr>
          <a:xfrm>
            <a:off x="1157605" y="184150"/>
            <a:ext cx="3024505" cy="763905"/>
          </a:xfrm>
        </p:spPr>
        <p:txBody>
          <a:bodyPr/>
          <a:p>
            <a:r>
              <a:rPr lang="zh-CN" altLang="en-US" b="1" smtClean="0">
                <a:latin typeface="+mj-lt"/>
              </a:rPr>
              <a:t>硬件架构设计</a:t>
            </a:r>
            <a:endParaRPr lang="zh-CN" altLang="en-US" b="1" smtClean="0">
              <a:latin typeface="+mj-lt"/>
            </a:endParaRPr>
          </a:p>
        </p:txBody>
      </p:sp>
      <p:sp>
        <p:nvSpPr>
          <p:cNvPr id="5" name="内容占位符 4"/>
          <p:cNvSpPr>
            <a:spLocks noGrp="1"/>
          </p:cNvSpPr>
          <p:nvPr>
            <p:ph idx="1"/>
            <p:custDataLst>
              <p:tags r:id="rId2"/>
            </p:custDataLst>
          </p:nvPr>
        </p:nvSpPr>
        <p:spPr>
          <a:xfrm>
            <a:off x="359410" y="1031875"/>
            <a:ext cx="11417935" cy="5313680"/>
          </a:xfrm>
        </p:spPr>
        <p:txBody>
          <a:bodyPr>
            <a:noAutofit/>
          </a:bodyPr>
          <a:p>
            <a:pPr marL="0" indent="0">
              <a:buNone/>
            </a:pPr>
            <a:r>
              <a:rPr lang="zh-CN" altLang="en-US" sz="2800" dirty="0">
                <a:solidFill>
                  <a:schemeClr val="tx1"/>
                </a:solidFill>
                <a:latin typeface="+mj-ea"/>
                <a:ea typeface="+mj-ea"/>
              </a:rPr>
              <a:t>现场伺服驱动器连接（采用</a:t>
            </a:r>
            <a:r>
              <a:rPr lang="zh-CN" altLang="en-US" sz="2800" dirty="0">
                <a:solidFill>
                  <a:schemeClr val="tx1"/>
                </a:solidFill>
                <a:latin typeface="Times New Roman" panose="02020603050405020304" charset="0"/>
                <a:ea typeface="宋体" panose="02010600030101010101" pitchFamily="2" charset="-122"/>
                <a:sym typeface="+mn-ea"/>
              </a:rPr>
              <a:t>EtherCAT</a:t>
            </a:r>
            <a:r>
              <a:rPr lang="zh-CN" altLang="en-US" sz="2800" dirty="0">
                <a:solidFill>
                  <a:schemeClr val="tx1"/>
                </a:solidFill>
                <a:latin typeface="宋体" panose="02010600030101010101" pitchFamily="2" charset="-122"/>
                <a:ea typeface="宋体" panose="02010600030101010101" pitchFamily="2" charset="-122"/>
                <a:sym typeface="+mn-ea"/>
              </a:rPr>
              <a:t>协议</a:t>
            </a:r>
            <a:r>
              <a:rPr lang="zh-CN" altLang="en-US" sz="2800" dirty="0">
                <a:solidFill>
                  <a:schemeClr val="tx1"/>
                </a:solidFill>
                <a:latin typeface="+mj-ea"/>
                <a:ea typeface="+mj-ea"/>
              </a:rPr>
              <a:t>）</a:t>
            </a:r>
            <a:endParaRPr lang="zh-CN" altLang="en-US" sz="2800" dirty="0">
              <a:solidFill>
                <a:schemeClr val="tx1"/>
              </a:solidFill>
              <a:latin typeface="+mj-ea"/>
              <a:ea typeface="+mj-ea"/>
            </a:endParaRPr>
          </a:p>
          <a:p>
            <a:pPr marL="0" indent="0">
              <a:buNone/>
            </a:pPr>
            <a:endParaRPr lang="zh-CN" altLang="en-US" sz="2800" dirty="0">
              <a:solidFill>
                <a:schemeClr val="tx1"/>
              </a:solidFill>
              <a:latin typeface="+mj-ea"/>
              <a:ea typeface="+mj-ea"/>
            </a:endParaRPr>
          </a:p>
          <a:p>
            <a:pPr marL="0" indent="0">
              <a:lnSpc>
                <a:spcPct val="150000"/>
              </a:lnSpc>
              <a:buNone/>
            </a:pPr>
            <a:r>
              <a:rPr lang="zh-CN" altLang="en-US" dirty="0">
                <a:solidFill>
                  <a:schemeClr val="tx1"/>
                </a:solidFill>
                <a:latin typeface="宋体" panose="02010600030101010101" pitchFamily="2" charset="-122"/>
                <a:ea typeface="宋体" panose="02010600030101010101" pitchFamily="2" charset="-122"/>
              </a:rPr>
              <a:t>      </a:t>
            </a:r>
            <a:endParaRPr lang="zh-CN" altLang="en-US" dirty="0">
              <a:solidFill>
                <a:schemeClr val="tx1"/>
              </a:solidFill>
              <a:latin typeface="宋体" panose="02010600030101010101" pitchFamily="2" charset="-122"/>
              <a:ea typeface="宋体" panose="02010600030101010101" pitchFamily="2" charset="-122"/>
            </a:endParaRPr>
          </a:p>
          <a:p>
            <a:endParaRPr lang="zh-CN" altLang="en-US" dirty="0">
              <a:solidFill>
                <a:schemeClr val="tx1"/>
              </a:solidFill>
              <a:latin typeface="宋体" panose="02010600030101010101" pitchFamily="2" charset="-122"/>
              <a:ea typeface="宋体" panose="02010600030101010101" pitchFamily="2" charset="-122"/>
            </a:endParaRPr>
          </a:p>
          <a:p>
            <a:endParaRPr lang="zh-CN" altLang="en-US" dirty="0">
              <a:solidFill>
                <a:schemeClr val="tx1"/>
              </a:solidFill>
              <a:latin typeface="宋体" panose="02010600030101010101" pitchFamily="2" charset="-122"/>
              <a:ea typeface="宋体" panose="02010600030101010101" pitchFamily="2" charset="-122"/>
            </a:endParaRPr>
          </a:p>
          <a:p>
            <a:endParaRPr lang="zh-CN" altLang="en-US" dirty="0">
              <a:solidFill>
                <a:schemeClr val="tx1"/>
              </a:solidFill>
              <a:latin typeface="宋体" panose="02010600030101010101" pitchFamily="2" charset="-122"/>
              <a:ea typeface="宋体" panose="02010600030101010101" pitchFamily="2" charset="-122"/>
            </a:endParaRPr>
          </a:p>
          <a:p>
            <a:pPr marL="0" indent="0">
              <a:buNone/>
            </a:pP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buNone/>
            </a:pP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buNone/>
            </a:pPr>
            <a:endParaRPr lang="zh-CN" altLang="en-US" dirty="0">
              <a:solidFill>
                <a:schemeClr val="tx1"/>
              </a:solidFill>
              <a:latin typeface="宋体" panose="02010600030101010101" pitchFamily="2" charset="-122"/>
              <a:ea typeface="宋体" panose="02010600030101010101" pitchFamily="2" charset="-122"/>
            </a:endParaRPr>
          </a:p>
        </p:txBody>
      </p:sp>
      <p:pic>
        <p:nvPicPr>
          <p:cNvPr id="191" name="图片 3"/>
          <p:cNvPicPr>
            <a:picLocks noChangeAspect="1"/>
          </p:cNvPicPr>
          <p:nvPr/>
        </p:nvPicPr>
        <p:blipFill>
          <a:blip r:embed="rId3" cstate="print"/>
          <a:stretch>
            <a:fillRect/>
          </a:stretch>
        </p:blipFill>
        <p:spPr>
          <a:xfrm>
            <a:off x="1915795" y="1542415"/>
            <a:ext cx="7900670" cy="3274060"/>
          </a:xfrm>
          <a:prstGeom prst="rect">
            <a:avLst/>
          </a:prstGeom>
          <a:noFill/>
          <a:ln w="9525">
            <a:noFill/>
          </a:ln>
        </p:spPr>
      </p:pic>
      <p:sp>
        <p:nvSpPr>
          <p:cNvPr id="2" name="文本框 1"/>
          <p:cNvSpPr txBox="1"/>
          <p:nvPr/>
        </p:nvSpPr>
        <p:spPr>
          <a:xfrm>
            <a:off x="645795" y="5300345"/>
            <a:ext cx="10746105" cy="1188720"/>
          </a:xfrm>
          <a:prstGeom prst="rect">
            <a:avLst/>
          </a:prstGeom>
          <a:noFill/>
        </p:spPr>
        <p:txBody>
          <a:bodyPr wrap="square" rtlCol="0">
            <a:spAutoFit/>
          </a:bodyPr>
          <a:p>
            <a:r>
              <a:rPr lang="zh-CN" altLang="en-US" sz="2400" dirty="0">
                <a:latin typeface="宋体" panose="02010600030101010101" pitchFamily="2" charset="-122"/>
                <a:ea typeface="宋体" panose="02010600030101010101" pitchFamily="2" charset="-122"/>
                <a:sym typeface="+mn-ea"/>
              </a:rPr>
              <a:t>根据以上硬件设计指标，项目中选择支持</a:t>
            </a:r>
            <a:r>
              <a:rPr lang="zh-CN" altLang="en-US" sz="2400" dirty="0">
                <a:latin typeface="Times New Roman" panose="02020603050405020304" charset="0"/>
                <a:ea typeface="宋体" panose="02010600030101010101" pitchFamily="2" charset="-122"/>
                <a:sym typeface="+mn-ea"/>
              </a:rPr>
              <a:t>EtherCAT协议的伺服驱动器采用菊花链的连接方式挨个相连，并且</a:t>
            </a:r>
            <a:r>
              <a:rPr lang="zh-CN" altLang="en-US" sz="2400" dirty="0">
                <a:latin typeface="宋体" panose="02010600030101010101" pitchFamily="2" charset="-122"/>
                <a:ea typeface="宋体" panose="02010600030101010101" pitchFamily="2" charset="-122"/>
                <a:sym typeface="+mn-ea"/>
              </a:rPr>
              <a:t>通过在主控制器上扩展千兆以太网卡实现线缆冗余使得所有探测器构成一个完整的</a:t>
            </a:r>
            <a:r>
              <a:rPr lang="zh-CN" altLang="en-US" sz="2400" dirty="0">
                <a:latin typeface="Times New Roman" panose="02020603050405020304" charset="0"/>
                <a:ea typeface="宋体" panose="02010600030101010101" pitchFamily="2" charset="-122"/>
                <a:sym typeface="+mn-ea"/>
              </a:rPr>
              <a:t>EtherCAT</a:t>
            </a:r>
            <a:r>
              <a:rPr lang="zh-CN" altLang="en-US" sz="2400" dirty="0">
                <a:latin typeface="宋体" panose="02010600030101010101" pitchFamily="2" charset="-122"/>
                <a:ea typeface="宋体" panose="02010600030101010101" pitchFamily="2" charset="-122"/>
                <a:sym typeface="+mn-ea"/>
              </a:rPr>
              <a:t>环路。</a:t>
            </a:r>
            <a:endParaRPr lang="zh-CN" altLang="en-US" sz="2400" dirty="0">
              <a:latin typeface="宋体" panose="02010600030101010101" pitchFamily="2" charset="-122"/>
              <a:ea typeface="宋体" panose="02010600030101010101" pitchFamily="2" charset="-122"/>
              <a:sym typeface="+mn-ea"/>
            </a:endParaRPr>
          </a:p>
        </p:txBody>
      </p:sp>
      <p:sp>
        <p:nvSpPr>
          <p:cNvPr id="14" name="文本框 13"/>
          <p:cNvSpPr txBox="1"/>
          <p:nvPr/>
        </p:nvSpPr>
        <p:spPr>
          <a:xfrm>
            <a:off x="3591560" y="4801870"/>
            <a:ext cx="3557270" cy="396240"/>
          </a:xfrm>
          <a:prstGeom prst="rect">
            <a:avLst/>
          </a:prstGeom>
          <a:noFill/>
        </p:spPr>
        <p:txBody>
          <a:bodyPr wrap="square" rtlCol="0">
            <a:spAutoFit/>
          </a:bodyPr>
          <a:p>
            <a:r>
              <a:rPr lang="zh-CN" altLang="en-US" sz="2000">
                <a:latin typeface="+mn-ea"/>
              </a:rPr>
              <a:t>图</a:t>
            </a:r>
            <a:r>
              <a:rPr lang="en-US" altLang="zh-CN" sz="2000">
                <a:latin typeface="+mn-ea"/>
              </a:rPr>
              <a:t>10</a:t>
            </a:r>
            <a:r>
              <a:rPr lang="zh-CN" altLang="en-US" sz="2000">
                <a:latin typeface="+mn-ea"/>
              </a:rPr>
              <a:t> </a:t>
            </a:r>
            <a:r>
              <a:rPr lang="zh-CN" altLang="en-US" sz="2000">
                <a:latin typeface="+mn-ea"/>
                <a:sym typeface="+mn-ea"/>
              </a:rPr>
              <a:t>硬件采用</a:t>
            </a:r>
            <a:r>
              <a:rPr lang="zh-CN" altLang="en-US" sz="2000">
                <a:latin typeface="Times New Roman" panose="02020603050405020304" charset="0"/>
                <a:sym typeface="+mn-ea"/>
              </a:rPr>
              <a:t>EtherCAT</a:t>
            </a:r>
            <a:r>
              <a:rPr lang="zh-CN" altLang="en-US" sz="2000">
                <a:latin typeface="+mn-ea"/>
                <a:sym typeface="+mn-ea"/>
              </a:rPr>
              <a:t>连接</a:t>
            </a:r>
            <a:endParaRPr lang="zh-CN" altLang="en-US" sz="2000">
              <a:latin typeface="+mn-ea"/>
              <a:sym typeface="+mn-ea"/>
            </a:endParaRPr>
          </a:p>
        </p:txBody>
      </p:sp>
    </p:spTree>
    <p:custDataLst>
      <p:tags r:id="rId4"/>
    </p:custDataLst>
  </p:cSld>
  <p:clrMapOvr>
    <a:masterClrMapping/>
  </p:clrMapOvr>
  <p:transition advTm="35390"/>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custDataLst>
              <p:tags r:id="rId1"/>
            </p:custDataLst>
          </p:nvPr>
        </p:nvSpPr>
        <p:spPr>
          <a:xfrm>
            <a:off x="1130935" y="171450"/>
            <a:ext cx="3576955" cy="1158240"/>
          </a:xfrm>
        </p:spPr>
        <p:txBody>
          <a:bodyPr>
            <a:normAutofit fontScale="90000"/>
          </a:bodyPr>
          <a:p>
            <a:r>
              <a:rPr lang="zh-CN" altLang="en-US" sz="4000" b="1" smtClean="0">
                <a:latin typeface="+mj-lt"/>
              </a:rPr>
              <a:t>硬件架构设计</a:t>
            </a:r>
            <a:br>
              <a:rPr lang="zh-CN" altLang="en-US" sz="4000" b="1" smtClean="0">
                <a:latin typeface="+mj-lt"/>
              </a:rPr>
            </a:br>
            <a:endParaRPr lang="zh-CN" altLang="en-US" b="1" smtClean="0">
              <a:latin typeface="+mj-lt"/>
            </a:endParaRPr>
          </a:p>
        </p:txBody>
      </p:sp>
      <p:sp>
        <p:nvSpPr>
          <p:cNvPr id="5" name="内容占位符 4"/>
          <p:cNvSpPr>
            <a:spLocks noGrp="1"/>
          </p:cNvSpPr>
          <p:nvPr>
            <p:ph idx="1"/>
            <p:custDataLst>
              <p:tags r:id="rId2"/>
            </p:custDataLst>
          </p:nvPr>
        </p:nvSpPr>
        <p:spPr>
          <a:xfrm>
            <a:off x="333375" y="1149985"/>
            <a:ext cx="11548745" cy="5195570"/>
          </a:xfrm>
        </p:spPr>
        <p:txBody>
          <a:bodyPr>
            <a:noAutofit/>
          </a:bodyPr>
          <a:p>
            <a:pPr marL="0" indent="0">
              <a:buNone/>
            </a:pPr>
            <a:r>
              <a:rPr lang="zh-CN" altLang="en-US" sz="2800" dirty="0">
                <a:solidFill>
                  <a:schemeClr val="tx1"/>
                </a:solidFill>
                <a:sym typeface="+mn-ea"/>
              </a:rPr>
              <a:t>根据硬件性能设计架构</a:t>
            </a:r>
            <a:endParaRPr lang="zh-CN" altLang="en-US" sz="2800" b="1" smtClean="0">
              <a:latin typeface="+mj-lt"/>
            </a:endParaRPr>
          </a:p>
          <a:p>
            <a:pPr marL="0" indent="0">
              <a:buNone/>
            </a:pPr>
            <a:endParaRPr lang="zh-CN" altLang="en-US" sz="2800" dirty="0">
              <a:solidFill>
                <a:schemeClr val="tx1"/>
              </a:solidFill>
              <a:latin typeface="+mj-ea"/>
              <a:ea typeface="+mj-ea"/>
            </a:endParaRPr>
          </a:p>
          <a:p>
            <a:pPr marL="0" indent="0">
              <a:buNone/>
            </a:pPr>
            <a:endParaRPr lang="zh-CN" altLang="en-US" dirty="0">
              <a:solidFill>
                <a:schemeClr val="tx1"/>
              </a:solidFill>
              <a:latin typeface="宋体" panose="02010600030101010101" pitchFamily="2" charset="-122"/>
              <a:ea typeface="宋体" panose="02010600030101010101" pitchFamily="2" charset="-122"/>
              <a:sym typeface="+mn-ea"/>
            </a:endParaRPr>
          </a:p>
          <a:p>
            <a:endParaRPr lang="zh-CN" altLang="en-US" dirty="0">
              <a:solidFill>
                <a:schemeClr val="tx1"/>
              </a:solidFill>
              <a:latin typeface="宋体" panose="02010600030101010101" pitchFamily="2" charset="-122"/>
              <a:ea typeface="宋体" panose="02010600030101010101" pitchFamily="2" charset="-122"/>
              <a:sym typeface="+mn-ea"/>
            </a:endParaRPr>
          </a:p>
        </p:txBody>
      </p:sp>
      <p:graphicFrame>
        <p:nvGraphicFramePr>
          <p:cNvPr id="1073742928" name="对象 1073742927"/>
          <p:cNvGraphicFramePr/>
          <p:nvPr/>
        </p:nvGraphicFramePr>
        <p:xfrm>
          <a:off x="4485005" y="791210"/>
          <a:ext cx="6062980" cy="5419090"/>
        </p:xfrm>
        <a:graphic>
          <a:graphicData uri="http://schemas.openxmlformats.org/presentationml/2006/ole">
            <mc:AlternateContent xmlns:mc="http://schemas.openxmlformats.org/markup-compatibility/2006">
              <mc:Choice xmlns:v="urn:schemas-microsoft-com:vml" Requires="v">
                <p:oleObj spid="_x0000_s12" name="" r:id="rId3" imgW="8140065" imgH="7209155" progId="Visio.Drawing.15">
                  <p:embed/>
                </p:oleObj>
              </mc:Choice>
              <mc:Fallback>
                <p:oleObj name="" r:id="rId3" imgW="8140065" imgH="7209155" progId="Visio.Drawing.15">
                  <p:embed/>
                  <p:pic>
                    <p:nvPicPr>
                      <p:cNvPr id="0" name="图片 1"/>
                      <p:cNvPicPr/>
                      <p:nvPr/>
                    </p:nvPicPr>
                    <p:blipFill>
                      <a:blip r:embed="rId4"/>
                      <a:stretch>
                        <a:fillRect/>
                      </a:stretch>
                    </p:blipFill>
                    <p:spPr>
                      <a:xfrm>
                        <a:off x="4485005" y="791210"/>
                        <a:ext cx="6062980" cy="5419090"/>
                      </a:xfrm>
                      <a:prstGeom prst="rect">
                        <a:avLst/>
                      </a:prstGeom>
                      <a:noFill/>
                      <a:ln w="38100">
                        <a:noFill/>
                        <a:miter/>
                      </a:ln>
                    </p:spPr>
                  </p:pic>
                </p:oleObj>
              </mc:Fallback>
            </mc:AlternateContent>
          </a:graphicData>
        </a:graphic>
      </p:graphicFrame>
      <p:sp>
        <p:nvSpPr>
          <p:cNvPr id="14" name="文本框 13"/>
          <p:cNvSpPr txBox="1"/>
          <p:nvPr/>
        </p:nvSpPr>
        <p:spPr>
          <a:xfrm>
            <a:off x="6191885" y="6282055"/>
            <a:ext cx="2649220" cy="396240"/>
          </a:xfrm>
          <a:prstGeom prst="rect">
            <a:avLst/>
          </a:prstGeom>
          <a:noFill/>
        </p:spPr>
        <p:txBody>
          <a:bodyPr wrap="square" rtlCol="0">
            <a:spAutoFit/>
          </a:bodyPr>
          <a:p>
            <a:r>
              <a:rPr lang="zh-CN" altLang="en-US" sz="2000">
                <a:latin typeface="+mn-ea"/>
              </a:rPr>
              <a:t>图</a:t>
            </a:r>
            <a:r>
              <a:rPr lang="en-US" altLang="zh-CN" sz="2000">
                <a:latin typeface="+mn-ea"/>
              </a:rPr>
              <a:t>11</a:t>
            </a:r>
            <a:r>
              <a:rPr lang="zh-CN" altLang="en-US" sz="2000">
                <a:latin typeface="+mn-ea"/>
              </a:rPr>
              <a:t> 系统</a:t>
            </a:r>
            <a:r>
              <a:rPr lang="zh-CN" altLang="en-US" sz="2000">
                <a:latin typeface="+mn-ea"/>
                <a:sym typeface="+mn-ea"/>
              </a:rPr>
              <a:t>硬件拓扑图</a:t>
            </a:r>
            <a:endParaRPr lang="zh-CN" altLang="en-US" sz="2000">
              <a:latin typeface="+mn-ea"/>
              <a:sym typeface="+mn-ea"/>
            </a:endParaRPr>
          </a:p>
        </p:txBody>
      </p:sp>
    </p:spTree>
    <p:custDataLst>
      <p:tags r:id="rId5"/>
    </p:custDataLst>
  </p:cSld>
  <p:clrMapOvr>
    <a:masterClrMapping/>
  </p:clrMapOvr>
  <p:transition advTm="28500"/>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custDataLst>
              <p:tags r:id="rId1"/>
            </p:custDataLst>
          </p:nvPr>
        </p:nvSpPr>
        <p:spPr>
          <a:xfrm>
            <a:off x="1157605" y="184150"/>
            <a:ext cx="2971165" cy="763905"/>
          </a:xfrm>
        </p:spPr>
        <p:txBody>
          <a:bodyPr/>
          <a:p>
            <a:r>
              <a:rPr lang="zh-CN" altLang="en-US" b="1" smtClean="0">
                <a:latin typeface="+mj-lt"/>
              </a:rPr>
              <a:t>软件架构设计</a:t>
            </a:r>
            <a:endParaRPr lang="zh-CN" altLang="en-US" b="1" smtClean="0">
              <a:latin typeface="+mj-lt"/>
            </a:endParaRPr>
          </a:p>
        </p:txBody>
      </p:sp>
      <p:sp>
        <p:nvSpPr>
          <p:cNvPr id="5" name="内容占位符 4"/>
          <p:cNvSpPr>
            <a:spLocks noGrp="1"/>
          </p:cNvSpPr>
          <p:nvPr>
            <p:ph idx="1"/>
            <p:custDataLst>
              <p:tags r:id="rId2"/>
            </p:custDataLst>
          </p:nvPr>
        </p:nvSpPr>
        <p:spPr>
          <a:xfrm>
            <a:off x="306705" y="856615"/>
            <a:ext cx="11536680" cy="5923280"/>
          </a:xfrm>
        </p:spPr>
        <p:txBody>
          <a:bodyPr>
            <a:noAutofit/>
          </a:bodyPr>
          <a:p>
            <a:pPr marL="0" indent="0">
              <a:buNone/>
            </a:pPr>
            <a:r>
              <a:rPr lang="zh-CN" altLang="en-US" sz="2800" dirty="0">
                <a:solidFill>
                  <a:schemeClr val="tx1"/>
                </a:solidFill>
                <a:latin typeface="+mj-ea"/>
                <a:ea typeface="+mj-ea"/>
              </a:rPr>
              <a:t>软件性能设计指标：</a:t>
            </a:r>
            <a:endParaRPr lang="zh-CN" altLang="en-US" sz="2800" dirty="0">
              <a:solidFill>
                <a:schemeClr val="tx1"/>
              </a:solidFill>
              <a:latin typeface="+mj-ea"/>
              <a:ea typeface="+mj-ea"/>
            </a:endParaRPr>
          </a:p>
          <a:p>
            <a:pPr marL="0" indent="0">
              <a:buNone/>
            </a:pP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lnSpc>
                <a:spcPct val="150000"/>
              </a:lnSpc>
              <a:buNone/>
            </a:pPr>
            <a:endParaRPr lang="zh-CN" altLang="en-US" dirty="0">
              <a:solidFill>
                <a:schemeClr val="tx1"/>
              </a:solidFill>
              <a:latin typeface="宋体" panose="02010600030101010101" pitchFamily="2" charset="-122"/>
              <a:ea typeface="宋体" panose="02010600030101010101" pitchFamily="2" charset="-122"/>
            </a:endParaRPr>
          </a:p>
          <a:p>
            <a:pPr marL="0" indent="0">
              <a:lnSpc>
                <a:spcPct val="150000"/>
              </a:lnSpc>
              <a:buNone/>
            </a:pP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lnSpc>
                <a:spcPct val="150000"/>
              </a:lnSpc>
              <a:buNone/>
            </a:pP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lnSpc>
                <a:spcPct val="150000"/>
              </a:lnSpc>
              <a:buNone/>
            </a:pP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lnSpc>
                <a:spcPct val="150000"/>
              </a:lnSpc>
              <a:buNone/>
            </a:pP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lnSpc>
                <a:spcPct val="150000"/>
              </a:lnSpc>
              <a:buNone/>
            </a:pPr>
            <a:endParaRPr lang="zh-CN" altLang="en-US" dirty="0">
              <a:solidFill>
                <a:schemeClr val="tx1"/>
              </a:solidFill>
              <a:latin typeface="宋体" panose="02010600030101010101" pitchFamily="2" charset="-122"/>
              <a:ea typeface="宋体" panose="02010600030101010101" pitchFamily="2" charset="-122"/>
            </a:endParaRPr>
          </a:p>
        </p:txBody>
      </p:sp>
      <p:grpSp>
        <p:nvGrpSpPr>
          <p:cNvPr id="20" name="组合 19"/>
          <p:cNvGrpSpPr/>
          <p:nvPr/>
        </p:nvGrpSpPr>
        <p:grpSpPr>
          <a:xfrm>
            <a:off x="1795780" y="4557395"/>
            <a:ext cx="3705225" cy="1759585"/>
            <a:chOff x="1326" y="7341"/>
            <a:chExt cx="5835" cy="2771"/>
          </a:xfrm>
        </p:grpSpPr>
        <p:sp>
          <p:nvSpPr>
            <p:cNvPr id="12" name="圆角矩形 11"/>
            <p:cNvSpPr/>
            <p:nvPr/>
          </p:nvSpPr>
          <p:spPr>
            <a:xfrm>
              <a:off x="3205" y="9356"/>
              <a:ext cx="1731" cy="757"/>
            </a:xfrm>
            <a:prstGeom prst="roundRect">
              <a:avLst/>
            </a:prstGeom>
            <a:ln>
              <a:headEnd type="none" w="med" len="med"/>
              <a:tailEnd type="none" w="med" len="med"/>
            </a:ln>
            <a:effectLst>
              <a:innerShdw blurRad="63500" dist="50800" dir="8100000">
                <a:prstClr val="black">
                  <a:alpha val="50000"/>
                </a:prstClr>
              </a:innerShdw>
            </a:effec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探测器</a:t>
              </a: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3" name="圆角矩形 12"/>
            <p:cNvSpPr/>
            <p:nvPr/>
          </p:nvSpPr>
          <p:spPr>
            <a:xfrm>
              <a:off x="1326" y="8324"/>
              <a:ext cx="1731" cy="757"/>
            </a:xfrm>
            <a:prstGeom prst="roundRect">
              <a:avLst/>
            </a:prstGeom>
            <a:ln>
              <a:headEnd type="none" w="med" len="med"/>
              <a:tailEnd type="none" w="med" len="med"/>
            </a:ln>
            <a:effectLst>
              <a:innerShdw blurRad="63500" dist="50800" dir="8100000">
                <a:prstClr val="black">
                  <a:alpha val="50000"/>
                </a:prstClr>
              </a:innerShdw>
            </a:effec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探测器</a:t>
              </a: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圆角矩形 13"/>
            <p:cNvSpPr/>
            <p:nvPr/>
          </p:nvSpPr>
          <p:spPr>
            <a:xfrm>
              <a:off x="5431" y="8324"/>
              <a:ext cx="1731" cy="757"/>
            </a:xfrm>
            <a:prstGeom prst="roundRect">
              <a:avLst/>
            </a:prstGeom>
            <a:ln>
              <a:headEnd type="none" w="med" len="med"/>
              <a:tailEnd type="none" w="med" len="med"/>
            </a:ln>
            <a:effectLst>
              <a:innerShdw blurRad="63500" dist="50800" dir="8100000">
                <a:prstClr val="black">
                  <a:alpha val="50000"/>
                </a:prstClr>
              </a:innerShdw>
            </a:effec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r>
                <a:rPr lang="zh-CN" altLang="en-US" smtClean="0">
                  <a:ln>
                    <a:noFill/>
                  </a:ln>
                  <a:solidFill>
                    <a:schemeClr val="tx1"/>
                  </a:solidFill>
                  <a:effectLst/>
                  <a:latin typeface="Arial" panose="020B0604020202020204" pitchFamily="34" charset="0"/>
                  <a:ea typeface="宋体" panose="02010600030101010101" pitchFamily="2" charset="-122"/>
                  <a:sym typeface="+mn-ea"/>
                </a:rPr>
                <a:t>探测器</a:t>
              </a:r>
              <a:endParaRPr lang="zh-CN" altLang="en-US" smtClean="0">
                <a:ln>
                  <a:noFill/>
                </a:ln>
                <a:solidFill>
                  <a:schemeClr val="tx1"/>
                </a:solidFill>
                <a:effectLst/>
                <a:latin typeface="Arial" panose="020B0604020202020204" pitchFamily="34" charset="0"/>
                <a:ea typeface="宋体" panose="02010600030101010101" pitchFamily="2" charset="-122"/>
                <a:sym typeface="+mn-ea"/>
              </a:endParaRPr>
            </a:p>
          </p:txBody>
        </p:sp>
        <p:sp>
          <p:nvSpPr>
            <p:cNvPr id="15" name="圆角矩形 14"/>
            <p:cNvSpPr/>
            <p:nvPr/>
          </p:nvSpPr>
          <p:spPr>
            <a:xfrm>
              <a:off x="3205" y="7341"/>
              <a:ext cx="1731" cy="757"/>
            </a:xfrm>
            <a:prstGeom prst="roundRect">
              <a:avLst/>
            </a:prstGeom>
            <a:ln>
              <a:headEnd type="none" w="med" len="med"/>
              <a:tailEnd type="none" w="med" len="med"/>
            </a:ln>
            <a:effectLst>
              <a:innerShdw blurRad="63500" dist="50800" dir="8100000">
                <a:prstClr val="black">
                  <a:alpha val="50000"/>
                </a:prstClr>
              </a:innerShdw>
            </a:effec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r>
                <a:rPr lang="zh-CN" altLang="en-US" smtClean="0">
                  <a:ln>
                    <a:noFill/>
                  </a:ln>
                  <a:solidFill>
                    <a:schemeClr val="tx1"/>
                  </a:solidFill>
                  <a:effectLst/>
                  <a:latin typeface="Arial" panose="020B0604020202020204" pitchFamily="34" charset="0"/>
                  <a:ea typeface="宋体" panose="02010600030101010101" pitchFamily="2" charset="-122"/>
                  <a:sym typeface="+mn-ea"/>
                </a:rPr>
                <a:t>探测器</a:t>
              </a:r>
              <a:endParaRPr lang="zh-CN" altLang="en-US" smtClean="0">
                <a:ln>
                  <a:noFill/>
                </a:ln>
                <a:solidFill>
                  <a:schemeClr val="tx1"/>
                </a:solidFill>
                <a:effectLst/>
                <a:latin typeface="Arial" panose="020B0604020202020204" pitchFamily="34" charset="0"/>
                <a:ea typeface="宋体" panose="02010600030101010101" pitchFamily="2" charset="-122"/>
                <a:sym typeface="+mn-ea"/>
              </a:endParaRPr>
            </a:p>
          </p:txBody>
        </p:sp>
        <p:sp>
          <p:nvSpPr>
            <p:cNvPr id="16" name="左弧形箭头 15"/>
            <p:cNvSpPr/>
            <p:nvPr/>
          </p:nvSpPr>
          <p:spPr>
            <a:xfrm rot="17700000">
              <a:off x="2258" y="8940"/>
              <a:ext cx="590" cy="1415"/>
            </a:xfrm>
            <a:prstGeom prst="curved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7" name="左弧形箭头 16"/>
            <p:cNvSpPr/>
            <p:nvPr/>
          </p:nvSpPr>
          <p:spPr>
            <a:xfrm rot="14340000">
              <a:off x="5460" y="8806"/>
              <a:ext cx="590" cy="1557"/>
            </a:xfrm>
            <a:prstGeom prst="curved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8" name="左弧形箭头 17"/>
            <p:cNvSpPr/>
            <p:nvPr/>
          </p:nvSpPr>
          <p:spPr>
            <a:xfrm rot="3600000">
              <a:off x="2131" y="7125"/>
              <a:ext cx="590" cy="1415"/>
            </a:xfrm>
            <a:prstGeom prst="curved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9" name="左弧形箭头 18"/>
            <p:cNvSpPr/>
            <p:nvPr/>
          </p:nvSpPr>
          <p:spPr>
            <a:xfrm rot="6720000">
              <a:off x="5452" y="7036"/>
              <a:ext cx="590" cy="1548"/>
            </a:xfrm>
            <a:prstGeom prst="curved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grpSp>
        <p:nvGrpSpPr>
          <p:cNvPr id="2" name="组合 1"/>
          <p:cNvGrpSpPr/>
          <p:nvPr/>
        </p:nvGrpSpPr>
        <p:grpSpPr>
          <a:xfrm>
            <a:off x="3374390" y="1943100"/>
            <a:ext cx="5764530" cy="1907540"/>
            <a:chOff x="5314" y="2834"/>
            <a:chExt cx="9078" cy="3004"/>
          </a:xfrm>
        </p:grpSpPr>
        <p:sp>
          <p:nvSpPr>
            <p:cNvPr id="3" name="圆角矩形 2"/>
            <p:cNvSpPr/>
            <p:nvPr/>
          </p:nvSpPr>
          <p:spPr>
            <a:xfrm>
              <a:off x="9033" y="4380"/>
              <a:ext cx="1731" cy="757"/>
            </a:xfrm>
            <a:prstGeom prst="roundRect">
              <a:avLst/>
            </a:prstGeom>
            <a:ln>
              <a:headEnd type="none" w="med" len="med"/>
              <a:tailEnd type="none" w="med" len="med"/>
            </a:ln>
            <a:effectLst>
              <a:innerShdw blurRad="63500" dist="50800" dir="8100000">
                <a:prstClr val="black">
                  <a:alpha val="50000"/>
                </a:prstClr>
              </a:innerShdw>
            </a:effec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Server</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6" name="圆角矩形 5"/>
            <p:cNvSpPr/>
            <p:nvPr/>
          </p:nvSpPr>
          <p:spPr>
            <a:xfrm>
              <a:off x="5983" y="2939"/>
              <a:ext cx="1731" cy="757"/>
            </a:xfrm>
            <a:prstGeom prst="roundRect">
              <a:avLst/>
            </a:prstGeom>
            <a:ln>
              <a:headEnd type="none" w="med" len="med"/>
              <a:tailEnd type="none" w="med" len="med"/>
            </a:ln>
            <a:effectLst>
              <a:innerShdw blurRad="63500" dist="50800" dir="8100000">
                <a:prstClr val="black">
                  <a:alpha val="50000"/>
                </a:prstClr>
              </a:innerShdw>
            </a:effec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Client1</a:t>
              </a:r>
              <a:endPar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圆角矩形 6"/>
            <p:cNvSpPr/>
            <p:nvPr/>
          </p:nvSpPr>
          <p:spPr>
            <a:xfrm>
              <a:off x="9057" y="2960"/>
              <a:ext cx="1731" cy="757"/>
            </a:xfrm>
            <a:prstGeom prst="roundRect">
              <a:avLst/>
            </a:prstGeom>
            <a:ln>
              <a:headEnd type="none" w="med" len="med"/>
              <a:tailEnd type="none" w="med" len="med"/>
            </a:ln>
            <a:effectLst>
              <a:innerShdw blurRad="63500" dist="50800" dir="8100000">
                <a:prstClr val="black">
                  <a:alpha val="50000"/>
                </a:prstClr>
              </a:innerShdw>
            </a:effec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r>
                <a:rPr lang="en-US" altLang="zh-CN" smtClean="0">
                  <a:ln>
                    <a:noFill/>
                  </a:ln>
                  <a:solidFill>
                    <a:schemeClr val="tx1"/>
                  </a:solidFill>
                  <a:effectLst/>
                  <a:latin typeface="Arial" panose="020B0604020202020204" pitchFamily="34" charset="0"/>
                  <a:ea typeface="宋体" panose="02010600030101010101" pitchFamily="2" charset="-122"/>
                  <a:sym typeface="+mn-ea"/>
                </a:rPr>
                <a:t>Client2</a:t>
              </a: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圆角矩形 7"/>
            <p:cNvSpPr/>
            <p:nvPr/>
          </p:nvSpPr>
          <p:spPr>
            <a:xfrm>
              <a:off x="11993" y="2960"/>
              <a:ext cx="1731" cy="757"/>
            </a:xfrm>
            <a:prstGeom prst="roundRect">
              <a:avLst/>
            </a:prstGeom>
            <a:ln>
              <a:headEnd type="none" w="med" len="med"/>
              <a:tailEnd type="none" w="med" len="med"/>
            </a:ln>
            <a:effectLst>
              <a:innerShdw blurRad="63500" dist="50800" dir="8100000">
                <a:prstClr val="black">
                  <a:alpha val="50000"/>
                </a:prstClr>
              </a:innerShdw>
            </a:effec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r>
                <a:rPr lang="en-US" altLang="zh-CN" smtClean="0">
                  <a:ln>
                    <a:noFill/>
                  </a:ln>
                  <a:solidFill>
                    <a:schemeClr val="tx1"/>
                  </a:solidFill>
                  <a:effectLst/>
                  <a:latin typeface="Arial" panose="020B0604020202020204" pitchFamily="34" charset="0"/>
                  <a:ea typeface="宋体" panose="02010600030101010101" pitchFamily="2" charset="-122"/>
                  <a:sym typeface="+mn-ea"/>
                </a:rPr>
                <a:t>Client3</a:t>
              </a: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 name="上下箭头 8"/>
            <p:cNvSpPr/>
            <p:nvPr/>
          </p:nvSpPr>
          <p:spPr>
            <a:xfrm>
              <a:off x="9675" y="3746"/>
              <a:ext cx="305" cy="631"/>
            </a:xfrm>
            <a:prstGeom prst="upDown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0" name="上下箭头 9"/>
            <p:cNvSpPr/>
            <p:nvPr/>
          </p:nvSpPr>
          <p:spPr>
            <a:xfrm rot="18660000">
              <a:off x="8135" y="3420"/>
              <a:ext cx="368" cy="1283"/>
            </a:xfrm>
            <a:prstGeom prst="upDown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 name="上下箭头 10"/>
            <p:cNvSpPr/>
            <p:nvPr/>
          </p:nvSpPr>
          <p:spPr>
            <a:xfrm rot="3060000">
              <a:off x="11194" y="3433"/>
              <a:ext cx="368" cy="1283"/>
            </a:xfrm>
            <a:prstGeom prst="upDown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9" name=" 39"/>
            <p:cNvSpPr/>
            <p:nvPr/>
          </p:nvSpPr>
          <p:spPr bwMode="auto">
            <a:xfrm>
              <a:off x="5314" y="2834"/>
              <a:ext cx="669" cy="912"/>
            </a:xfrm>
            <a:custGeom>
              <a:avLst/>
              <a:gdLst/>
              <a:ahLst/>
              <a:cxnLst/>
              <a:rect l="0" t="0" r="r" b="b"/>
              <a:pathLst>
                <a:path w="1190625" h="3163887">
                  <a:moveTo>
                    <a:pt x="896392" y="1026239"/>
                  </a:moveTo>
                  <a:lnTo>
                    <a:pt x="896392" y="1562636"/>
                  </a:lnTo>
                  <a:lnTo>
                    <a:pt x="905596" y="1537864"/>
                  </a:lnTo>
                  <a:lnTo>
                    <a:pt x="914166" y="1513410"/>
                  </a:lnTo>
                  <a:lnTo>
                    <a:pt x="922419" y="1489909"/>
                  </a:lnTo>
                  <a:lnTo>
                    <a:pt x="929402" y="1466726"/>
                  </a:lnTo>
                  <a:lnTo>
                    <a:pt x="936067" y="1444495"/>
                  </a:lnTo>
                  <a:lnTo>
                    <a:pt x="941780" y="1423217"/>
                  </a:lnTo>
                  <a:lnTo>
                    <a:pt x="946859" y="1401939"/>
                  </a:lnTo>
                  <a:lnTo>
                    <a:pt x="951303" y="1381931"/>
                  </a:lnTo>
                  <a:lnTo>
                    <a:pt x="955111" y="1362241"/>
                  </a:lnTo>
                  <a:lnTo>
                    <a:pt x="958285" y="1343186"/>
                  </a:lnTo>
                  <a:lnTo>
                    <a:pt x="961142" y="1325084"/>
                  </a:lnTo>
                  <a:lnTo>
                    <a:pt x="963046" y="1307299"/>
                  </a:lnTo>
                  <a:lnTo>
                    <a:pt x="964951" y="1290467"/>
                  </a:lnTo>
                  <a:lnTo>
                    <a:pt x="965903" y="1273953"/>
                  </a:lnTo>
                  <a:lnTo>
                    <a:pt x="966538" y="1258392"/>
                  </a:lnTo>
                  <a:lnTo>
                    <a:pt x="966855" y="1243148"/>
                  </a:lnTo>
                  <a:lnTo>
                    <a:pt x="966221" y="1222822"/>
                  </a:lnTo>
                  <a:lnTo>
                    <a:pt x="964951" y="1203450"/>
                  </a:lnTo>
                  <a:lnTo>
                    <a:pt x="963046" y="1185030"/>
                  </a:lnTo>
                  <a:lnTo>
                    <a:pt x="960507" y="1167881"/>
                  </a:lnTo>
                  <a:lnTo>
                    <a:pt x="957651" y="1151684"/>
                  </a:lnTo>
                  <a:lnTo>
                    <a:pt x="953842" y="1136440"/>
                  </a:lnTo>
                  <a:lnTo>
                    <a:pt x="949716" y="1122149"/>
                  </a:lnTo>
                  <a:lnTo>
                    <a:pt x="945272" y="1108810"/>
                  </a:lnTo>
                  <a:lnTo>
                    <a:pt x="940193" y="1096107"/>
                  </a:lnTo>
                  <a:lnTo>
                    <a:pt x="934798" y="1084039"/>
                  </a:lnTo>
                  <a:lnTo>
                    <a:pt x="929084" y="1072923"/>
                  </a:lnTo>
                  <a:lnTo>
                    <a:pt x="923054" y="1062443"/>
                  </a:lnTo>
                  <a:lnTo>
                    <a:pt x="916388" y="1052598"/>
                  </a:lnTo>
                  <a:lnTo>
                    <a:pt x="910040" y="1043388"/>
                  </a:lnTo>
                  <a:lnTo>
                    <a:pt x="903375" y="1034814"/>
                  </a:lnTo>
                  <a:lnTo>
                    <a:pt x="896392" y="1026239"/>
                  </a:lnTo>
                  <a:close/>
                  <a:moveTo>
                    <a:pt x="641199" y="722312"/>
                  </a:moveTo>
                  <a:lnTo>
                    <a:pt x="788474" y="722312"/>
                  </a:lnTo>
                  <a:lnTo>
                    <a:pt x="797044" y="722630"/>
                  </a:lnTo>
                  <a:lnTo>
                    <a:pt x="805297" y="723583"/>
                  </a:lnTo>
                  <a:lnTo>
                    <a:pt x="813867" y="725488"/>
                  </a:lnTo>
                  <a:lnTo>
                    <a:pt x="822119" y="727711"/>
                  </a:lnTo>
                  <a:lnTo>
                    <a:pt x="829419" y="729617"/>
                  </a:lnTo>
                  <a:lnTo>
                    <a:pt x="839259" y="732475"/>
                  </a:lnTo>
                  <a:lnTo>
                    <a:pt x="851638" y="736286"/>
                  </a:lnTo>
                  <a:lnTo>
                    <a:pt x="866238" y="741367"/>
                  </a:lnTo>
                  <a:lnTo>
                    <a:pt x="882108" y="747719"/>
                  </a:lnTo>
                  <a:lnTo>
                    <a:pt x="890678" y="751530"/>
                  </a:lnTo>
                  <a:lnTo>
                    <a:pt x="899883" y="755341"/>
                  </a:lnTo>
                  <a:lnTo>
                    <a:pt x="909088" y="760105"/>
                  </a:lnTo>
                  <a:lnTo>
                    <a:pt x="919245" y="765186"/>
                  </a:lnTo>
                  <a:lnTo>
                    <a:pt x="929084" y="770267"/>
                  </a:lnTo>
                  <a:lnTo>
                    <a:pt x="939559" y="775984"/>
                  </a:lnTo>
                  <a:lnTo>
                    <a:pt x="951620" y="783288"/>
                  </a:lnTo>
                  <a:lnTo>
                    <a:pt x="963999" y="791228"/>
                  </a:lnTo>
                  <a:lnTo>
                    <a:pt x="977012" y="799802"/>
                  </a:lnTo>
                  <a:lnTo>
                    <a:pt x="989708" y="809012"/>
                  </a:lnTo>
                  <a:lnTo>
                    <a:pt x="1002405" y="819175"/>
                  </a:lnTo>
                  <a:lnTo>
                    <a:pt x="1015418" y="829973"/>
                  </a:lnTo>
                  <a:lnTo>
                    <a:pt x="1028432" y="841406"/>
                  </a:lnTo>
                  <a:lnTo>
                    <a:pt x="1041445" y="853791"/>
                  </a:lnTo>
                  <a:lnTo>
                    <a:pt x="1054141" y="866812"/>
                  </a:lnTo>
                  <a:lnTo>
                    <a:pt x="1066838" y="881104"/>
                  </a:lnTo>
                  <a:lnTo>
                    <a:pt x="1072868" y="888408"/>
                  </a:lnTo>
                  <a:lnTo>
                    <a:pt x="1078899" y="895712"/>
                  </a:lnTo>
                  <a:lnTo>
                    <a:pt x="1085247" y="903652"/>
                  </a:lnTo>
                  <a:lnTo>
                    <a:pt x="1091278" y="911591"/>
                  </a:lnTo>
                  <a:lnTo>
                    <a:pt x="1096991" y="919531"/>
                  </a:lnTo>
                  <a:lnTo>
                    <a:pt x="1102704" y="928423"/>
                  </a:lnTo>
                  <a:lnTo>
                    <a:pt x="1108418" y="936998"/>
                  </a:lnTo>
                  <a:lnTo>
                    <a:pt x="1113813" y="945890"/>
                  </a:lnTo>
                  <a:lnTo>
                    <a:pt x="1119209" y="954783"/>
                  </a:lnTo>
                  <a:lnTo>
                    <a:pt x="1124605" y="963993"/>
                  </a:lnTo>
                  <a:lnTo>
                    <a:pt x="1129684" y="973520"/>
                  </a:lnTo>
                  <a:lnTo>
                    <a:pt x="1134445" y="983683"/>
                  </a:lnTo>
                  <a:lnTo>
                    <a:pt x="1141110" y="997021"/>
                  </a:lnTo>
                  <a:lnTo>
                    <a:pt x="1147141" y="1010677"/>
                  </a:lnTo>
                  <a:lnTo>
                    <a:pt x="1152854" y="1024651"/>
                  </a:lnTo>
                  <a:lnTo>
                    <a:pt x="1157933" y="1039577"/>
                  </a:lnTo>
                  <a:lnTo>
                    <a:pt x="1163011" y="1054504"/>
                  </a:lnTo>
                  <a:lnTo>
                    <a:pt x="1167772" y="1069748"/>
                  </a:lnTo>
                  <a:lnTo>
                    <a:pt x="1171898" y="1085309"/>
                  </a:lnTo>
                  <a:lnTo>
                    <a:pt x="1175707" y="1101506"/>
                  </a:lnTo>
                  <a:lnTo>
                    <a:pt x="1179199" y="1118020"/>
                  </a:lnTo>
                  <a:lnTo>
                    <a:pt x="1182055" y="1134534"/>
                  </a:lnTo>
                  <a:lnTo>
                    <a:pt x="1184595" y="1152001"/>
                  </a:lnTo>
                  <a:lnTo>
                    <a:pt x="1186816" y="1169469"/>
                  </a:lnTo>
                  <a:lnTo>
                    <a:pt x="1188403" y="1187253"/>
                  </a:lnTo>
                  <a:lnTo>
                    <a:pt x="1189673" y="1205673"/>
                  </a:lnTo>
                  <a:lnTo>
                    <a:pt x="1190308" y="1224093"/>
                  </a:lnTo>
                  <a:lnTo>
                    <a:pt x="1190625" y="1243148"/>
                  </a:lnTo>
                  <a:lnTo>
                    <a:pt x="1190308" y="1257756"/>
                  </a:lnTo>
                  <a:lnTo>
                    <a:pt x="1189990" y="1272365"/>
                  </a:lnTo>
                  <a:lnTo>
                    <a:pt x="1189356" y="1287292"/>
                  </a:lnTo>
                  <a:lnTo>
                    <a:pt x="1188403" y="1302218"/>
                  </a:lnTo>
                  <a:lnTo>
                    <a:pt x="1187134" y="1317780"/>
                  </a:lnTo>
                  <a:lnTo>
                    <a:pt x="1185547" y="1333341"/>
                  </a:lnTo>
                  <a:lnTo>
                    <a:pt x="1183642" y="1348903"/>
                  </a:lnTo>
                  <a:lnTo>
                    <a:pt x="1181420" y="1364782"/>
                  </a:lnTo>
                  <a:lnTo>
                    <a:pt x="1178881" y="1380979"/>
                  </a:lnTo>
                  <a:lnTo>
                    <a:pt x="1176025" y="1397493"/>
                  </a:lnTo>
                  <a:lnTo>
                    <a:pt x="1173168" y="1413690"/>
                  </a:lnTo>
                  <a:lnTo>
                    <a:pt x="1169677" y="1430839"/>
                  </a:lnTo>
                  <a:lnTo>
                    <a:pt x="1165868" y="1447671"/>
                  </a:lnTo>
                  <a:lnTo>
                    <a:pt x="1162059" y="1464820"/>
                  </a:lnTo>
                  <a:lnTo>
                    <a:pt x="1157615" y="1482605"/>
                  </a:lnTo>
                  <a:lnTo>
                    <a:pt x="1152854" y="1500390"/>
                  </a:lnTo>
                  <a:lnTo>
                    <a:pt x="1147776" y="1518174"/>
                  </a:lnTo>
                  <a:lnTo>
                    <a:pt x="1142380" y="1536594"/>
                  </a:lnTo>
                  <a:lnTo>
                    <a:pt x="1136349" y="1555014"/>
                  </a:lnTo>
                  <a:lnTo>
                    <a:pt x="1130318" y="1573434"/>
                  </a:lnTo>
                  <a:lnTo>
                    <a:pt x="1123970" y="1592489"/>
                  </a:lnTo>
                  <a:lnTo>
                    <a:pt x="1116987" y="1611543"/>
                  </a:lnTo>
                  <a:lnTo>
                    <a:pt x="1110005" y="1630916"/>
                  </a:lnTo>
                  <a:lnTo>
                    <a:pt x="1102387" y="1650924"/>
                  </a:lnTo>
                  <a:lnTo>
                    <a:pt x="1094452" y="1670614"/>
                  </a:lnTo>
                  <a:lnTo>
                    <a:pt x="1086199" y="1690622"/>
                  </a:lnTo>
                  <a:lnTo>
                    <a:pt x="1077312" y="1711582"/>
                  </a:lnTo>
                  <a:lnTo>
                    <a:pt x="1068425" y="1731907"/>
                  </a:lnTo>
                  <a:lnTo>
                    <a:pt x="1058903" y="1752868"/>
                  </a:lnTo>
                  <a:lnTo>
                    <a:pt x="1049063" y="1774463"/>
                  </a:lnTo>
                  <a:lnTo>
                    <a:pt x="1038906" y="1795741"/>
                  </a:lnTo>
                  <a:lnTo>
                    <a:pt x="1028114" y="1817655"/>
                  </a:lnTo>
                  <a:lnTo>
                    <a:pt x="1023988" y="1824959"/>
                  </a:lnTo>
                  <a:lnTo>
                    <a:pt x="1019862" y="1831628"/>
                  </a:lnTo>
                  <a:lnTo>
                    <a:pt x="1015101" y="1837980"/>
                  </a:lnTo>
                  <a:lnTo>
                    <a:pt x="1010022" y="1844014"/>
                  </a:lnTo>
                  <a:lnTo>
                    <a:pt x="1004626" y="1849413"/>
                  </a:lnTo>
                  <a:lnTo>
                    <a:pt x="998596" y="1854494"/>
                  </a:lnTo>
                  <a:lnTo>
                    <a:pt x="992565" y="1859258"/>
                  </a:lnTo>
                  <a:lnTo>
                    <a:pt x="986217" y="1863386"/>
                  </a:lnTo>
                  <a:lnTo>
                    <a:pt x="979551" y="1867515"/>
                  </a:lnTo>
                  <a:lnTo>
                    <a:pt x="972251" y="1870691"/>
                  </a:lnTo>
                  <a:lnTo>
                    <a:pt x="965268" y="1873549"/>
                  </a:lnTo>
                  <a:lnTo>
                    <a:pt x="957968" y="1875772"/>
                  </a:lnTo>
                  <a:lnTo>
                    <a:pt x="950668" y="1877678"/>
                  </a:lnTo>
                  <a:lnTo>
                    <a:pt x="943050" y="1878948"/>
                  </a:lnTo>
                  <a:lnTo>
                    <a:pt x="935432" y="1879583"/>
                  </a:lnTo>
                  <a:lnTo>
                    <a:pt x="927815" y="1879901"/>
                  </a:lnTo>
                  <a:lnTo>
                    <a:pt x="922419" y="1879901"/>
                  </a:lnTo>
                  <a:lnTo>
                    <a:pt x="916388" y="1879266"/>
                  </a:lnTo>
                  <a:lnTo>
                    <a:pt x="910992" y="1878630"/>
                  </a:lnTo>
                  <a:lnTo>
                    <a:pt x="905279" y="1877678"/>
                  </a:lnTo>
                  <a:lnTo>
                    <a:pt x="1123653" y="2955871"/>
                  </a:lnTo>
                  <a:lnTo>
                    <a:pt x="1125240" y="2964445"/>
                  </a:lnTo>
                  <a:lnTo>
                    <a:pt x="1126510" y="2973655"/>
                  </a:lnTo>
                  <a:lnTo>
                    <a:pt x="1127144" y="2982230"/>
                  </a:lnTo>
                  <a:lnTo>
                    <a:pt x="1127144" y="2990805"/>
                  </a:lnTo>
                  <a:lnTo>
                    <a:pt x="1127144" y="2999379"/>
                  </a:lnTo>
                  <a:lnTo>
                    <a:pt x="1126510" y="3007636"/>
                  </a:lnTo>
                  <a:lnTo>
                    <a:pt x="1125240" y="3016211"/>
                  </a:lnTo>
                  <a:lnTo>
                    <a:pt x="1123970" y="3024468"/>
                  </a:lnTo>
                  <a:lnTo>
                    <a:pt x="1122066" y="3032726"/>
                  </a:lnTo>
                  <a:lnTo>
                    <a:pt x="1119844" y="3040983"/>
                  </a:lnTo>
                  <a:lnTo>
                    <a:pt x="1116987" y="3048922"/>
                  </a:lnTo>
                  <a:lnTo>
                    <a:pt x="1114131" y="3056544"/>
                  </a:lnTo>
                  <a:lnTo>
                    <a:pt x="1110639" y="3064166"/>
                  </a:lnTo>
                  <a:lnTo>
                    <a:pt x="1107148" y="3071471"/>
                  </a:lnTo>
                  <a:lnTo>
                    <a:pt x="1103022" y="3078775"/>
                  </a:lnTo>
                  <a:lnTo>
                    <a:pt x="1098578" y="3086079"/>
                  </a:lnTo>
                  <a:lnTo>
                    <a:pt x="1093817" y="3092749"/>
                  </a:lnTo>
                  <a:lnTo>
                    <a:pt x="1088739" y="3099100"/>
                  </a:lnTo>
                  <a:lnTo>
                    <a:pt x="1083025" y="3105452"/>
                  </a:lnTo>
                  <a:lnTo>
                    <a:pt x="1077629" y="3111486"/>
                  </a:lnTo>
                  <a:lnTo>
                    <a:pt x="1071599" y="3117202"/>
                  </a:lnTo>
                  <a:lnTo>
                    <a:pt x="1065251" y="3122919"/>
                  </a:lnTo>
                  <a:lnTo>
                    <a:pt x="1058903" y="3128000"/>
                  </a:lnTo>
                  <a:lnTo>
                    <a:pt x="1051920" y="3133082"/>
                  </a:lnTo>
                  <a:lnTo>
                    <a:pt x="1044937" y="3137845"/>
                  </a:lnTo>
                  <a:lnTo>
                    <a:pt x="1037636" y="3141974"/>
                  </a:lnTo>
                  <a:lnTo>
                    <a:pt x="1030019" y="3146102"/>
                  </a:lnTo>
                  <a:lnTo>
                    <a:pt x="1022084" y="3149596"/>
                  </a:lnTo>
                  <a:lnTo>
                    <a:pt x="1014149" y="3152772"/>
                  </a:lnTo>
                  <a:lnTo>
                    <a:pt x="1005896" y="3155312"/>
                  </a:lnTo>
                  <a:lnTo>
                    <a:pt x="997326" y="3157853"/>
                  </a:lnTo>
                  <a:lnTo>
                    <a:pt x="988756" y="3159759"/>
                  </a:lnTo>
                  <a:lnTo>
                    <a:pt x="980186" y="3161346"/>
                  </a:lnTo>
                  <a:lnTo>
                    <a:pt x="970982" y="3162299"/>
                  </a:lnTo>
                  <a:lnTo>
                    <a:pt x="962412" y="3162934"/>
                  </a:lnTo>
                  <a:lnTo>
                    <a:pt x="953842" y="3163252"/>
                  </a:lnTo>
                  <a:lnTo>
                    <a:pt x="945272" y="3162934"/>
                  </a:lnTo>
                  <a:lnTo>
                    <a:pt x="937019" y="3162299"/>
                  </a:lnTo>
                  <a:lnTo>
                    <a:pt x="928449" y="3161346"/>
                  </a:lnTo>
                  <a:lnTo>
                    <a:pt x="920197" y="3159759"/>
                  </a:lnTo>
                  <a:lnTo>
                    <a:pt x="911627" y="3157853"/>
                  </a:lnTo>
                  <a:lnTo>
                    <a:pt x="903692" y="3155630"/>
                  </a:lnTo>
                  <a:lnTo>
                    <a:pt x="895757" y="3153089"/>
                  </a:lnTo>
                  <a:lnTo>
                    <a:pt x="888139" y="3150231"/>
                  </a:lnTo>
                  <a:lnTo>
                    <a:pt x="880521" y="3146738"/>
                  </a:lnTo>
                  <a:lnTo>
                    <a:pt x="873221" y="3142927"/>
                  </a:lnTo>
                  <a:lnTo>
                    <a:pt x="865921" y="3139116"/>
                  </a:lnTo>
                  <a:lnTo>
                    <a:pt x="858621" y="3134352"/>
                  </a:lnTo>
                  <a:lnTo>
                    <a:pt x="851955" y="3129588"/>
                  </a:lnTo>
                  <a:lnTo>
                    <a:pt x="845290" y="3124507"/>
                  </a:lnTo>
                  <a:lnTo>
                    <a:pt x="839259" y="3119108"/>
                  </a:lnTo>
                  <a:lnTo>
                    <a:pt x="833228" y="3113391"/>
                  </a:lnTo>
                  <a:lnTo>
                    <a:pt x="827198" y="3107675"/>
                  </a:lnTo>
                  <a:lnTo>
                    <a:pt x="821802" y="3101323"/>
                  </a:lnTo>
                  <a:lnTo>
                    <a:pt x="816723" y="3094654"/>
                  </a:lnTo>
                  <a:lnTo>
                    <a:pt x="811645" y="3087985"/>
                  </a:lnTo>
                  <a:lnTo>
                    <a:pt x="806884" y="3080680"/>
                  </a:lnTo>
                  <a:lnTo>
                    <a:pt x="802757" y="3073376"/>
                  </a:lnTo>
                  <a:lnTo>
                    <a:pt x="798631" y="3065754"/>
                  </a:lnTo>
                  <a:lnTo>
                    <a:pt x="795140" y="3058132"/>
                  </a:lnTo>
                  <a:lnTo>
                    <a:pt x="791966" y="3050193"/>
                  </a:lnTo>
                  <a:lnTo>
                    <a:pt x="789109" y="3041935"/>
                  </a:lnTo>
                  <a:lnTo>
                    <a:pt x="786887" y="3033361"/>
                  </a:lnTo>
                  <a:lnTo>
                    <a:pt x="784983" y="3024468"/>
                  </a:lnTo>
                  <a:lnTo>
                    <a:pt x="556134" y="1895462"/>
                  </a:lnTo>
                  <a:lnTo>
                    <a:pt x="485988" y="1895462"/>
                  </a:lnTo>
                  <a:lnTo>
                    <a:pt x="485988" y="2990805"/>
                  </a:lnTo>
                  <a:lnTo>
                    <a:pt x="485671" y="2999697"/>
                  </a:lnTo>
                  <a:lnTo>
                    <a:pt x="485036" y="3008589"/>
                  </a:lnTo>
                  <a:lnTo>
                    <a:pt x="483766" y="3017164"/>
                  </a:lnTo>
                  <a:lnTo>
                    <a:pt x="482497" y="3026056"/>
                  </a:lnTo>
                  <a:lnTo>
                    <a:pt x="480592" y="3034313"/>
                  </a:lnTo>
                  <a:lnTo>
                    <a:pt x="478053" y="3042253"/>
                  </a:lnTo>
                  <a:lnTo>
                    <a:pt x="475196" y="3050510"/>
                  </a:lnTo>
                  <a:lnTo>
                    <a:pt x="472022" y="3058132"/>
                  </a:lnTo>
                  <a:lnTo>
                    <a:pt x="468531" y="3065754"/>
                  </a:lnTo>
                  <a:lnTo>
                    <a:pt x="464722" y="3073376"/>
                  </a:lnTo>
                  <a:lnTo>
                    <a:pt x="460596" y="3080363"/>
                  </a:lnTo>
                  <a:lnTo>
                    <a:pt x="456152" y="3087667"/>
                  </a:lnTo>
                  <a:lnTo>
                    <a:pt x="451391" y="3094337"/>
                  </a:lnTo>
                  <a:lnTo>
                    <a:pt x="446313" y="3101006"/>
                  </a:lnTo>
                  <a:lnTo>
                    <a:pt x="440917" y="3107357"/>
                  </a:lnTo>
                  <a:lnTo>
                    <a:pt x="435203" y="3113074"/>
                  </a:lnTo>
                  <a:lnTo>
                    <a:pt x="429173" y="3118790"/>
                  </a:lnTo>
                  <a:lnTo>
                    <a:pt x="423142" y="3124189"/>
                  </a:lnTo>
                  <a:lnTo>
                    <a:pt x="416159" y="3129271"/>
                  </a:lnTo>
                  <a:lnTo>
                    <a:pt x="409494" y="3134034"/>
                  </a:lnTo>
                  <a:lnTo>
                    <a:pt x="402511" y="3139116"/>
                  </a:lnTo>
                  <a:lnTo>
                    <a:pt x="395210" y="3143244"/>
                  </a:lnTo>
                  <a:lnTo>
                    <a:pt x="387910" y="3147055"/>
                  </a:lnTo>
                  <a:lnTo>
                    <a:pt x="380292" y="3150231"/>
                  </a:lnTo>
                  <a:lnTo>
                    <a:pt x="372357" y="3153407"/>
                  </a:lnTo>
                  <a:lnTo>
                    <a:pt x="364105" y="3156265"/>
                  </a:lnTo>
                  <a:lnTo>
                    <a:pt x="355852" y="3158488"/>
                  </a:lnTo>
                  <a:lnTo>
                    <a:pt x="347600" y="3160394"/>
                  </a:lnTo>
                  <a:lnTo>
                    <a:pt x="339030" y="3161982"/>
                  </a:lnTo>
                  <a:lnTo>
                    <a:pt x="330460" y="3162934"/>
                  </a:lnTo>
                  <a:lnTo>
                    <a:pt x="321890" y="3163570"/>
                  </a:lnTo>
                  <a:lnTo>
                    <a:pt x="313003" y="3163887"/>
                  </a:lnTo>
                  <a:lnTo>
                    <a:pt x="303798" y="3163570"/>
                  </a:lnTo>
                  <a:lnTo>
                    <a:pt x="295228" y="3162934"/>
                  </a:lnTo>
                  <a:lnTo>
                    <a:pt x="286341" y="3161982"/>
                  </a:lnTo>
                  <a:lnTo>
                    <a:pt x="278088" y="3160394"/>
                  </a:lnTo>
                  <a:lnTo>
                    <a:pt x="269836" y="3158488"/>
                  </a:lnTo>
                  <a:lnTo>
                    <a:pt x="261583" y="3156265"/>
                  </a:lnTo>
                  <a:lnTo>
                    <a:pt x="253331" y="3153407"/>
                  </a:lnTo>
                  <a:lnTo>
                    <a:pt x="245396" y="3150231"/>
                  </a:lnTo>
                  <a:lnTo>
                    <a:pt x="237778" y="3147055"/>
                  </a:lnTo>
                  <a:lnTo>
                    <a:pt x="230478" y="3143244"/>
                  </a:lnTo>
                  <a:lnTo>
                    <a:pt x="223177" y="3139116"/>
                  </a:lnTo>
                  <a:lnTo>
                    <a:pt x="216195" y="3134034"/>
                  </a:lnTo>
                  <a:lnTo>
                    <a:pt x="209529" y="3129271"/>
                  </a:lnTo>
                  <a:lnTo>
                    <a:pt x="202864" y="3124189"/>
                  </a:lnTo>
                  <a:lnTo>
                    <a:pt x="196515" y="3118790"/>
                  </a:lnTo>
                  <a:lnTo>
                    <a:pt x="190485" y="3113074"/>
                  </a:lnTo>
                  <a:lnTo>
                    <a:pt x="184772" y="3107357"/>
                  </a:lnTo>
                  <a:lnTo>
                    <a:pt x="179376" y="3101006"/>
                  </a:lnTo>
                  <a:lnTo>
                    <a:pt x="174297" y="3094337"/>
                  </a:lnTo>
                  <a:lnTo>
                    <a:pt x="169536" y="3087667"/>
                  </a:lnTo>
                  <a:lnTo>
                    <a:pt x="165092" y="3080363"/>
                  </a:lnTo>
                  <a:lnTo>
                    <a:pt x="160966" y="3073376"/>
                  </a:lnTo>
                  <a:lnTo>
                    <a:pt x="157157" y="3065754"/>
                  </a:lnTo>
                  <a:lnTo>
                    <a:pt x="153666" y="3058132"/>
                  </a:lnTo>
                  <a:lnTo>
                    <a:pt x="150492" y="3050510"/>
                  </a:lnTo>
                  <a:lnTo>
                    <a:pt x="147953" y="3042253"/>
                  </a:lnTo>
                  <a:lnTo>
                    <a:pt x="145096" y="3034313"/>
                  </a:lnTo>
                  <a:lnTo>
                    <a:pt x="143192" y="3026056"/>
                  </a:lnTo>
                  <a:lnTo>
                    <a:pt x="141922" y="3017164"/>
                  </a:lnTo>
                  <a:lnTo>
                    <a:pt x="140652" y="3008589"/>
                  </a:lnTo>
                  <a:lnTo>
                    <a:pt x="140018" y="2999697"/>
                  </a:lnTo>
                  <a:lnTo>
                    <a:pt x="139700" y="2990805"/>
                  </a:lnTo>
                  <a:lnTo>
                    <a:pt x="139700" y="1787484"/>
                  </a:lnTo>
                  <a:lnTo>
                    <a:pt x="139700" y="1522303"/>
                  </a:lnTo>
                  <a:lnTo>
                    <a:pt x="139700" y="1265378"/>
                  </a:lnTo>
                  <a:lnTo>
                    <a:pt x="147953" y="1265378"/>
                  </a:lnTo>
                  <a:lnTo>
                    <a:pt x="155570" y="1265061"/>
                  </a:lnTo>
                  <a:lnTo>
                    <a:pt x="163188" y="1264426"/>
                  </a:lnTo>
                  <a:lnTo>
                    <a:pt x="170806" y="1263791"/>
                  </a:lnTo>
                  <a:lnTo>
                    <a:pt x="185724" y="1262203"/>
                  </a:lnTo>
                  <a:lnTo>
                    <a:pt x="200007" y="1259662"/>
                  </a:lnTo>
                  <a:lnTo>
                    <a:pt x="214607" y="1256486"/>
                  </a:lnTo>
                  <a:lnTo>
                    <a:pt x="228573" y="1252358"/>
                  </a:lnTo>
                  <a:lnTo>
                    <a:pt x="241904" y="1247911"/>
                  </a:lnTo>
                  <a:lnTo>
                    <a:pt x="254918" y="1242830"/>
                  </a:lnTo>
                  <a:lnTo>
                    <a:pt x="268249" y="1237431"/>
                  </a:lnTo>
                  <a:lnTo>
                    <a:pt x="280628" y="1231715"/>
                  </a:lnTo>
                  <a:lnTo>
                    <a:pt x="292689" y="1225363"/>
                  </a:lnTo>
                  <a:lnTo>
                    <a:pt x="304433" y="1218376"/>
                  </a:lnTo>
                  <a:lnTo>
                    <a:pt x="316177" y="1211389"/>
                  </a:lnTo>
                  <a:lnTo>
                    <a:pt x="327286" y="1204085"/>
                  </a:lnTo>
                  <a:lnTo>
                    <a:pt x="338078" y="1195828"/>
                  </a:lnTo>
                  <a:lnTo>
                    <a:pt x="348552" y="1187888"/>
                  </a:lnTo>
                  <a:lnTo>
                    <a:pt x="358709" y="1179631"/>
                  </a:lnTo>
                  <a:lnTo>
                    <a:pt x="368548" y="1171056"/>
                  </a:lnTo>
                  <a:lnTo>
                    <a:pt x="378071" y="1162482"/>
                  </a:lnTo>
                  <a:lnTo>
                    <a:pt x="387275" y="1153589"/>
                  </a:lnTo>
                  <a:lnTo>
                    <a:pt x="395845" y="1144380"/>
                  </a:lnTo>
                  <a:lnTo>
                    <a:pt x="404415" y="1135487"/>
                  </a:lnTo>
                  <a:lnTo>
                    <a:pt x="412350" y="1126595"/>
                  </a:lnTo>
                  <a:lnTo>
                    <a:pt x="419968" y="1117385"/>
                  </a:lnTo>
                  <a:lnTo>
                    <a:pt x="427903" y="1108493"/>
                  </a:lnTo>
                  <a:lnTo>
                    <a:pt x="434886" y="1099600"/>
                  </a:lnTo>
                  <a:lnTo>
                    <a:pt x="447900" y="1082133"/>
                  </a:lnTo>
                  <a:lnTo>
                    <a:pt x="459643" y="1065301"/>
                  </a:lnTo>
                  <a:lnTo>
                    <a:pt x="470118" y="1049740"/>
                  </a:lnTo>
                  <a:lnTo>
                    <a:pt x="480592" y="1033543"/>
                  </a:lnTo>
                  <a:lnTo>
                    <a:pt x="491066" y="1017029"/>
                  </a:lnTo>
                  <a:lnTo>
                    <a:pt x="501223" y="999879"/>
                  </a:lnTo>
                  <a:lnTo>
                    <a:pt x="511698" y="982095"/>
                  </a:lnTo>
                  <a:lnTo>
                    <a:pt x="521855" y="963357"/>
                  </a:lnTo>
                  <a:lnTo>
                    <a:pt x="532329" y="944620"/>
                  </a:lnTo>
                  <a:lnTo>
                    <a:pt x="543121" y="925248"/>
                  </a:lnTo>
                  <a:lnTo>
                    <a:pt x="553595" y="904922"/>
                  </a:lnTo>
                  <a:lnTo>
                    <a:pt x="564387" y="884279"/>
                  </a:lnTo>
                  <a:lnTo>
                    <a:pt x="575179" y="863001"/>
                  </a:lnTo>
                  <a:lnTo>
                    <a:pt x="585653" y="841088"/>
                  </a:lnTo>
                  <a:lnTo>
                    <a:pt x="597079" y="818857"/>
                  </a:lnTo>
                  <a:lnTo>
                    <a:pt x="618980" y="771855"/>
                  </a:lnTo>
                  <a:lnTo>
                    <a:pt x="641199" y="722312"/>
                  </a:lnTo>
                  <a:close/>
                  <a:moveTo>
                    <a:pt x="527838" y="527050"/>
                  </a:moveTo>
                  <a:lnTo>
                    <a:pt x="533244" y="527368"/>
                  </a:lnTo>
                  <a:lnTo>
                    <a:pt x="538967" y="528003"/>
                  </a:lnTo>
                  <a:lnTo>
                    <a:pt x="544373" y="528638"/>
                  </a:lnTo>
                  <a:lnTo>
                    <a:pt x="549778" y="529590"/>
                  </a:lnTo>
                  <a:lnTo>
                    <a:pt x="555184" y="530860"/>
                  </a:lnTo>
                  <a:lnTo>
                    <a:pt x="560589" y="532448"/>
                  </a:lnTo>
                  <a:lnTo>
                    <a:pt x="565995" y="534353"/>
                  </a:lnTo>
                  <a:lnTo>
                    <a:pt x="571400" y="536575"/>
                  </a:lnTo>
                  <a:lnTo>
                    <a:pt x="577124" y="539433"/>
                  </a:lnTo>
                  <a:lnTo>
                    <a:pt x="582530" y="542608"/>
                  </a:lnTo>
                  <a:lnTo>
                    <a:pt x="587935" y="545783"/>
                  </a:lnTo>
                  <a:lnTo>
                    <a:pt x="593341" y="549275"/>
                  </a:lnTo>
                  <a:lnTo>
                    <a:pt x="598110" y="553085"/>
                  </a:lnTo>
                  <a:lnTo>
                    <a:pt x="602880" y="557213"/>
                  </a:lnTo>
                  <a:lnTo>
                    <a:pt x="607014" y="561658"/>
                  </a:lnTo>
                  <a:lnTo>
                    <a:pt x="611147" y="566103"/>
                  </a:lnTo>
                  <a:lnTo>
                    <a:pt x="614963" y="570548"/>
                  </a:lnTo>
                  <a:lnTo>
                    <a:pt x="618461" y="575628"/>
                  </a:lnTo>
                  <a:lnTo>
                    <a:pt x="621640" y="580390"/>
                  </a:lnTo>
                  <a:lnTo>
                    <a:pt x="624820" y="585788"/>
                  </a:lnTo>
                  <a:lnTo>
                    <a:pt x="627364" y="590868"/>
                  </a:lnTo>
                  <a:lnTo>
                    <a:pt x="629908" y="596583"/>
                  </a:lnTo>
                  <a:lnTo>
                    <a:pt x="632134" y="602298"/>
                  </a:lnTo>
                  <a:lnTo>
                    <a:pt x="633724" y="608013"/>
                  </a:lnTo>
                  <a:lnTo>
                    <a:pt x="634995" y="612458"/>
                  </a:lnTo>
                  <a:lnTo>
                    <a:pt x="636267" y="617220"/>
                  </a:lnTo>
                  <a:lnTo>
                    <a:pt x="636903" y="621665"/>
                  </a:lnTo>
                  <a:lnTo>
                    <a:pt x="637539" y="626428"/>
                  </a:lnTo>
                  <a:lnTo>
                    <a:pt x="638175" y="631190"/>
                  </a:lnTo>
                  <a:lnTo>
                    <a:pt x="638175" y="635953"/>
                  </a:lnTo>
                  <a:lnTo>
                    <a:pt x="638175" y="640715"/>
                  </a:lnTo>
                  <a:lnTo>
                    <a:pt x="638175" y="645478"/>
                  </a:lnTo>
                  <a:lnTo>
                    <a:pt x="637857" y="650558"/>
                  </a:lnTo>
                  <a:lnTo>
                    <a:pt x="637221" y="655638"/>
                  </a:lnTo>
                  <a:lnTo>
                    <a:pt x="636267" y="660400"/>
                  </a:lnTo>
                  <a:lnTo>
                    <a:pt x="635313" y="665163"/>
                  </a:lnTo>
                  <a:lnTo>
                    <a:pt x="634041" y="669925"/>
                  </a:lnTo>
                  <a:lnTo>
                    <a:pt x="632770" y="674688"/>
                  </a:lnTo>
                  <a:lnTo>
                    <a:pt x="630862" y="679450"/>
                  </a:lnTo>
                  <a:lnTo>
                    <a:pt x="628954" y="683895"/>
                  </a:lnTo>
                  <a:lnTo>
                    <a:pt x="611465" y="723583"/>
                  </a:lnTo>
                  <a:lnTo>
                    <a:pt x="589207" y="772478"/>
                  </a:lnTo>
                  <a:lnTo>
                    <a:pt x="577760" y="795973"/>
                  </a:lnTo>
                  <a:lnTo>
                    <a:pt x="567267" y="818515"/>
                  </a:lnTo>
                  <a:lnTo>
                    <a:pt x="556456" y="840423"/>
                  </a:lnTo>
                  <a:lnTo>
                    <a:pt x="545963" y="861378"/>
                  </a:lnTo>
                  <a:lnTo>
                    <a:pt x="535469" y="882015"/>
                  </a:lnTo>
                  <a:lnTo>
                    <a:pt x="524976" y="901700"/>
                  </a:lnTo>
                  <a:lnTo>
                    <a:pt x="514801" y="920433"/>
                  </a:lnTo>
                  <a:lnTo>
                    <a:pt x="504944" y="939166"/>
                  </a:lnTo>
                  <a:lnTo>
                    <a:pt x="495087" y="956628"/>
                  </a:lnTo>
                  <a:lnTo>
                    <a:pt x="485229" y="973773"/>
                  </a:lnTo>
                  <a:lnTo>
                    <a:pt x="475372" y="990283"/>
                  </a:lnTo>
                  <a:lnTo>
                    <a:pt x="465833" y="1005841"/>
                  </a:lnTo>
                  <a:lnTo>
                    <a:pt x="456612" y="1021081"/>
                  </a:lnTo>
                  <a:lnTo>
                    <a:pt x="447390" y="1036003"/>
                  </a:lnTo>
                  <a:lnTo>
                    <a:pt x="437215" y="1051243"/>
                  </a:lnTo>
                  <a:lnTo>
                    <a:pt x="427358" y="1065848"/>
                  </a:lnTo>
                  <a:lnTo>
                    <a:pt x="417183" y="1079501"/>
                  </a:lnTo>
                  <a:lnTo>
                    <a:pt x="407644" y="1093153"/>
                  </a:lnTo>
                  <a:lnTo>
                    <a:pt x="398104" y="1105853"/>
                  </a:lnTo>
                  <a:lnTo>
                    <a:pt x="388565" y="1118236"/>
                  </a:lnTo>
                  <a:lnTo>
                    <a:pt x="379026" y="1129666"/>
                  </a:lnTo>
                  <a:lnTo>
                    <a:pt x="369487" y="1140778"/>
                  </a:lnTo>
                  <a:lnTo>
                    <a:pt x="359947" y="1151256"/>
                  </a:lnTo>
                  <a:lnTo>
                    <a:pt x="350408" y="1161416"/>
                  </a:lnTo>
                  <a:lnTo>
                    <a:pt x="341187" y="1170623"/>
                  </a:lnTo>
                  <a:lnTo>
                    <a:pt x="331648" y="1179513"/>
                  </a:lnTo>
                  <a:lnTo>
                    <a:pt x="322108" y="1188086"/>
                  </a:lnTo>
                  <a:lnTo>
                    <a:pt x="312887" y="1196023"/>
                  </a:lnTo>
                  <a:lnTo>
                    <a:pt x="302712" y="1203961"/>
                  </a:lnTo>
                  <a:lnTo>
                    <a:pt x="293173" y="1210946"/>
                  </a:lnTo>
                  <a:lnTo>
                    <a:pt x="286495" y="1215391"/>
                  </a:lnTo>
                  <a:lnTo>
                    <a:pt x="279818" y="1219836"/>
                  </a:lnTo>
                  <a:lnTo>
                    <a:pt x="273140" y="1223963"/>
                  </a:lnTo>
                  <a:lnTo>
                    <a:pt x="266145" y="1227773"/>
                  </a:lnTo>
                  <a:lnTo>
                    <a:pt x="259149" y="1231266"/>
                  </a:lnTo>
                  <a:lnTo>
                    <a:pt x="251518" y="1234758"/>
                  </a:lnTo>
                  <a:lnTo>
                    <a:pt x="244205" y="1237933"/>
                  </a:lnTo>
                  <a:lnTo>
                    <a:pt x="236573" y="1240791"/>
                  </a:lnTo>
                  <a:lnTo>
                    <a:pt x="229260" y="1243331"/>
                  </a:lnTo>
                  <a:lnTo>
                    <a:pt x="221310" y="1245871"/>
                  </a:lnTo>
                  <a:lnTo>
                    <a:pt x="213679" y="1247776"/>
                  </a:lnTo>
                  <a:lnTo>
                    <a:pt x="205730" y="1249363"/>
                  </a:lnTo>
                  <a:lnTo>
                    <a:pt x="197144" y="1250951"/>
                  </a:lnTo>
                  <a:lnTo>
                    <a:pt x="188877" y="1251903"/>
                  </a:lnTo>
                  <a:lnTo>
                    <a:pt x="180610" y="1252538"/>
                  </a:lnTo>
                  <a:lnTo>
                    <a:pt x="172024" y="1252538"/>
                  </a:lnTo>
                  <a:lnTo>
                    <a:pt x="171388" y="1252538"/>
                  </a:lnTo>
                  <a:lnTo>
                    <a:pt x="163439" y="1252538"/>
                  </a:lnTo>
                  <a:lnTo>
                    <a:pt x="155490" y="1251586"/>
                  </a:lnTo>
                  <a:lnTo>
                    <a:pt x="147858" y="1250633"/>
                  </a:lnTo>
                  <a:lnTo>
                    <a:pt x="139591" y="1249363"/>
                  </a:lnTo>
                  <a:lnTo>
                    <a:pt x="132278" y="1247776"/>
                  </a:lnTo>
                  <a:lnTo>
                    <a:pt x="124964" y="1245871"/>
                  </a:lnTo>
                  <a:lnTo>
                    <a:pt x="117969" y="1243648"/>
                  </a:lnTo>
                  <a:lnTo>
                    <a:pt x="110973" y="1241108"/>
                  </a:lnTo>
                  <a:lnTo>
                    <a:pt x="106840" y="1239203"/>
                  </a:lnTo>
                  <a:lnTo>
                    <a:pt x="102706" y="1236981"/>
                  </a:lnTo>
                  <a:lnTo>
                    <a:pt x="97300" y="1234758"/>
                  </a:lnTo>
                  <a:lnTo>
                    <a:pt x="92213" y="1232218"/>
                  </a:lnTo>
                  <a:lnTo>
                    <a:pt x="91895" y="1231901"/>
                  </a:lnTo>
                  <a:lnTo>
                    <a:pt x="85217" y="1228091"/>
                  </a:lnTo>
                  <a:lnTo>
                    <a:pt x="79176" y="1223646"/>
                  </a:lnTo>
                  <a:lnTo>
                    <a:pt x="72180" y="1218566"/>
                  </a:lnTo>
                  <a:lnTo>
                    <a:pt x="65821" y="1213168"/>
                  </a:lnTo>
                  <a:lnTo>
                    <a:pt x="59779" y="1207771"/>
                  </a:lnTo>
                  <a:lnTo>
                    <a:pt x="54374" y="1202373"/>
                  </a:lnTo>
                  <a:lnTo>
                    <a:pt x="48968" y="1196341"/>
                  </a:lnTo>
                  <a:lnTo>
                    <a:pt x="44517" y="1190308"/>
                  </a:lnTo>
                  <a:lnTo>
                    <a:pt x="40065" y="1184593"/>
                  </a:lnTo>
                  <a:lnTo>
                    <a:pt x="35613" y="1178561"/>
                  </a:lnTo>
                  <a:lnTo>
                    <a:pt x="32116" y="1172846"/>
                  </a:lnTo>
                  <a:lnTo>
                    <a:pt x="28618" y="1166813"/>
                  </a:lnTo>
                  <a:lnTo>
                    <a:pt x="25756" y="1160781"/>
                  </a:lnTo>
                  <a:lnTo>
                    <a:pt x="22894" y="1155066"/>
                  </a:lnTo>
                  <a:lnTo>
                    <a:pt x="18125" y="1143318"/>
                  </a:lnTo>
                  <a:lnTo>
                    <a:pt x="13991" y="1132206"/>
                  </a:lnTo>
                  <a:lnTo>
                    <a:pt x="10175" y="1119823"/>
                  </a:lnTo>
                  <a:lnTo>
                    <a:pt x="7314" y="1107758"/>
                  </a:lnTo>
                  <a:lnTo>
                    <a:pt x="5088" y="1095693"/>
                  </a:lnTo>
                  <a:lnTo>
                    <a:pt x="3180" y="1083311"/>
                  </a:lnTo>
                  <a:lnTo>
                    <a:pt x="1590" y="1071563"/>
                  </a:lnTo>
                  <a:lnTo>
                    <a:pt x="954" y="1059498"/>
                  </a:lnTo>
                  <a:lnTo>
                    <a:pt x="318" y="1047751"/>
                  </a:lnTo>
                  <a:lnTo>
                    <a:pt x="0" y="1035686"/>
                  </a:lnTo>
                  <a:lnTo>
                    <a:pt x="318" y="1018541"/>
                  </a:lnTo>
                  <a:lnTo>
                    <a:pt x="1590" y="1001396"/>
                  </a:lnTo>
                  <a:lnTo>
                    <a:pt x="3180" y="984251"/>
                  </a:lnTo>
                  <a:lnTo>
                    <a:pt x="5406" y="967106"/>
                  </a:lnTo>
                  <a:lnTo>
                    <a:pt x="8585" y="949961"/>
                  </a:lnTo>
                  <a:lnTo>
                    <a:pt x="12083" y="933133"/>
                  </a:lnTo>
                  <a:lnTo>
                    <a:pt x="16535" y="915988"/>
                  </a:lnTo>
                  <a:lnTo>
                    <a:pt x="21622" y="899160"/>
                  </a:lnTo>
                  <a:lnTo>
                    <a:pt x="27346" y="882650"/>
                  </a:lnTo>
                  <a:lnTo>
                    <a:pt x="30526" y="874078"/>
                  </a:lnTo>
                  <a:lnTo>
                    <a:pt x="34023" y="865823"/>
                  </a:lnTo>
                  <a:lnTo>
                    <a:pt x="37839" y="857568"/>
                  </a:lnTo>
                  <a:lnTo>
                    <a:pt x="41655" y="849313"/>
                  </a:lnTo>
                  <a:lnTo>
                    <a:pt x="45788" y="841058"/>
                  </a:lnTo>
                  <a:lnTo>
                    <a:pt x="50240" y="833120"/>
                  </a:lnTo>
                  <a:lnTo>
                    <a:pt x="55010" y="825183"/>
                  </a:lnTo>
                  <a:lnTo>
                    <a:pt x="60097" y="817245"/>
                  </a:lnTo>
                  <a:lnTo>
                    <a:pt x="65503" y="808990"/>
                  </a:lnTo>
                  <a:lnTo>
                    <a:pt x="71226" y="801053"/>
                  </a:lnTo>
                  <a:lnTo>
                    <a:pt x="77268" y="793433"/>
                  </a:lnTo>
                  <a:lnTo>
                    <a:pt x="83945" y="785813"/>
                  </a:lnTo>
                  <a:lnTo>
                    <a:pt x="91259" y="778510"/>
                  </a:lnTo>
                  <a:lnTo>
                    <a:pt x="99208" y="771208"/>
                  </a:lnTo>
                  <a:lnTo>
                    <a:pt x="104296" y="766445"/>
                  </a:lnTo>
                  <a:lnTo>
                    <a:pt x="110019" y="761683"/>
                  </a:lnTo>
                  <a:lnTo>
                    <a:pt x="116061" y="756920"/>
                  </a:lnTo>
                  <a:lnTo>
                    <a:pt x="122420" y="752475"/>
                  </a:lnTo>
                  <a:lnTo>
                    <a:pt x="129098" y="748348"/>
                  </a:lnTo>
                  <a:lnTo>
                    <a:pt x="136093" y="744538"/>
                  </a:lnTo>
                  <a:lnTo>
                    <a:pt x="143407" y="740728"/>
                  </a:lnTo>
                  <a:lnTo>
                    <a:pt x="151038" y="737235"/>
                  </a:lnTo>
                  <a:lnTo>
                    <a:pt x="158987" y="734060"/>
                  </a:lnTo>
                  <a:lnTo>
                    <a:pt x="166937" y="731520"/>
                  </a:lnTo>
                  <a:lnTo>
                    <a:pt x="175204" y="728980"/>
                  </a:lnTo>
                  <a:lnTo>
                    <a:pt x="183471" y="727075"/>
                  </a:lnTo>
                  <a:lnTo>
                    <a:pt x="192375" y="725170"/>
                  </a:lnTo>
                  <a:lnTo>
                    <a:pt x="200960" y="724218"/>
                  </a:lnTo>
                  <a:lnTo>
                    <a:pt x="210181" y="723265"/>
                  </a:lnTo>
                  <a:lnTo>
                    <a:pt x="219403" y="723265"/>
                  </a:lnTo>
                  <a:lnTo>
                    <a:pt x="227352" y="723583"/>
                  </a:lnTo>
                  <a:lnTo>
                    <a:pt x="234983" y="724535"/>
                  </a:lnTo>
                  <a:lnTo>
                    <a:pt x="241343" y="723900"/>
                  </a:lnTo>
                  <a:lnTo>
                    <a:pt x="248020" y="723583"/>
                  </a:lnTo>
                  <a:lnTo>
                    <a:pt x="335145" y="723583"/>
                  </a:lnTo>
                  <a:lnTo>
                    <a:pt x="311933" y="772478"/>
                  </a:lnTo>
                  <a:lnTo>
                    <a:pt x="290947" y="816293"/>
                  </a:lnTo>
                  <a:lnTo>
                    <a:pt x="270279" y="857250"/>
                  </a:lnTo>
                  <a:lnTo>
                    <a:pt x="260103" y="876935"/>
                  </a:lnTo>
                  <a:lnTo>
                    <a:pt x="250246" y="895350"/>
                  </a:lnTo>
                  <a:lnTo>
                    <a:pt x="240389" y="913131"/>
                  </a:lnTo>
                  <a:lnTo>
                    <a:pt x="231168" y="929958"/>
                  </a:lnTo>
                  <a:lnTo>
                    <a:pt x="221946" y="945833"/>
                  </a:lnTo>
                  <a:lnTo>
                    <a:pt x="213043" y="960438"/>
                  </a:lnTo>
                  <a:lnTo>
                    <a:pt x="204458" y="974091"/>
                  </a:lnTo>
                  <a:lnTo>
                    <a:pt x="195555" y="986791"/>
                  </a:lnTo>
                  <a:lnTo>
                    <a:pt x="187605" y="998221"/>
                  </a:lnTo>
                  <a:lnTo>
                    <a:pt x="179974" y="1008063"/>
                  </a:lnTo>
                  <a:lnTo>
                    <a:pt x="172660" y="1016953"/>
                  </a:lnTo>
                  <a:lnTo>
                    <a:pt x="165665" y="1024256"/>
                  </a:lnTo>
                  <a:lnTo>
                    <a:pt x="168527" y="1024573"/>
                  </a:lnTo>
                  <a:lnTo>
                    <a:pt x="172978" y="1021081"/>
                  </a:lnTo>
                  <a:lnTo>
                    <a:pt x="177748" y="1016953"/>
                  </a:lnTo>
                  <a:lnTo>
                    <a:pt x="183153" y="1011873"/>
                  </a:lnTo>
                  <a:lnTo>
                    <a:pt x="188877" y="1005841"/>
                  </a:lnTo>
                  <a:lnTo>
                    <a:pt x="195555" y="999173"/>
                  </a:lnTo>
                  <a:lnTo>
                    <a:pt x="202868" y="991236"/>
                  </a:lnTo>
                  <a:lnTo>
                    <a:pt x="210181" y="982346"/>
                  </a:lnTo>
                  <a:lnTo>
                    <a:pt x="218131" y="972186"/>
                  </a:lnTo>
                  <a:lnTo>
                    <a:pt x="229260" y="957581"/>
                  </a:lnTo>
                  <a:lnTo>
                    <a:pt x="241025" y="941071"/>
                  </a:lnTo>
                  <a:lnTo>
                    <a:pt x="253426" y="922338"/>
                  </a:lnTo>
                  <a:lnTo>
                    <a:pt x="266781" y="902018"/>
                  </a:lnTo>
                  <a:lnTo>
                    <a:pt x="280772" y="879475"/>
                  </a:lnTo>
                  <a:lnTo>
                    <a:pt x="294763" y="854710"/>
                  </a:lnTo>
                  <a:lnTo>
                    <a:pt x="309707" y="828358"/>
                  </a:lnTo>
                  <a:lnTo>
                    <a:pt x="325606" y="799465"/>
                  </a:lnTo>
                  <a:lnTo>
                    <a:pt x="344367" y="763270"/>
                  </a:lnTo>
                  <a:lnTo>
                    <a:pt x="364081" y="723583"/>
                  </a:lnTo>
                  <a:lnTo>
                    <a:pt x="376800" y="697548"/>
                  </a:lnTo>
                  <a:lnTo>
                    <a:pt x="389519" y="670560"/>
                  </a:lnTo>
                  <a:lnTo>
                    <a:pt x="402238" y="641985"/>
                  </a:lnTo>
                  <a:lnTo>
                    <a:pt x="415593" y="612458"/>
                  </a:lnTo>
                  <a:lnTo>
                    <a:pt x="423860" y="594360"/>
                  </a:lnTo>
                  <a:lnTo>
                    <a:pt x="426404" y="588963"/>
                  </a:lnTo>
                  <a:lnTo>
                    <a:pt x="428948" y="583883"/>
                  </a:lnTo>
                  <a:lnTo>
                    <a:pt x="431810" y="579120"/>
                  </a:lnTo>
                  <a:lnTo>
                    <a:pt x="434989" y="574675"/>
                  </a:lnTo>
                  <a:lnTo>
                    <a:pt x="438169" y="570230"/>
                  </a:lnTo>
                  <a:lnTo>
                    <a:pt x="441667" y="565785"/>
                  </a:lnTo>
                  <a:lnTo>
                    <a:pt x="445483" y="561975"/>
                  </a:lnTo>
                  <a:lnTo>
                    <a:pt x="449298" y="558165"/>
                  </a:lnTo>
                  <a:lnTo>
                    <a:pt x="453432" y="554355"/>
                  </a:lnTo>
                  <a:lnTo>
                    <a:pt x="457566" y="550863"/>
                  </a:lnTo>
                  <a:lnTo>
                    <a:pt x="461699" y="547688"/>
                  </a:lnTo>
                  <a:lnTo>
                    <a:pt x="466151" y="544830"/>
                  </a:lnTo>
                  <a:lnTo>
                    <a:pt x="470921" y="541973"/>
                  </a:lnTo>
                  <a:lnTo>
                    <a:pt x="475690" y="539433"/>
                  </a:lnTo>
                  <a:lnTo>
                    <a:pt x="480778" y="536893"/>
                  </a:lnTo>
                  <a:lnTo>
                    <a:pt x="485547" y="534988"/>
                  </a:lnTo>
                  <a:lnTo>
                    <a:pt x="490635" y="533083"/>
                  </a:lnTo>
                  <a:lnTo>
                    <a:pt x="495723" y="531495"/>
                  </a:lnTo>
                  <a:lnTo>
                    <a:pt x="501128" y="530225"/>
                  </a:lnTo>
                  <a:lnTo>
                    <a:pt x="506216" y="528955"/>
                  </a:lnTo>
                  <a:lnTo>
                    <a:pt x="511621" y="528320"/>
                  </a:lnTo>
                  <a:lnTo>
                    <a:pt x="517027" y="527685"/>
                  </a:lnTo>
                  <a:lnTo>
                    <a:pt x="522114" y="527368"/>
                  </a:lnTo>
                  <a:lnTo>
                    <a:pt x="527838" y="527050"/>
                  </a:lnTo>
                  <a:close/>
                  <a:moveTo>
                    <a:pt x="510850" y="0"/>
                  </a:moveTo>
                  <a:lnTo>
                    <a:pt x="518478" y="0"/>
                  </a:lnTo>
                  <a:lnTo>
                    <a:pt x="526424" y="0"/>
                  </a:lnTo>
                  <a:lnTo>
                    <a:pt x="534369" y="317"/>
                  </a:lnTo>
                  <a:lnTo>
                    <a:pt x="542315" y="952"/>
                  </a:lnTo>
                  <a:lnTo>
                    <a:pt x="550260" y="1587"/>
                  </a:lnTo>
                  <a:lnTo>
                    <a:pt x="557888" y="2539"/>
                  </a:lnTo>
                  <a:lnTo>
                    <a:pt x="565833" y="3491"/>
                  </a:lnTo>
                  <a:lnTo>
                    <a:pt x="573779" y="5077"/>
                  </a:lnTo>
                  <a:lnTo>
                    <a:pt x="581724" y="6347"/>
                  </a:lnTo>
                  <a:lnTo>
                    <a:pt x="589988" y="8251"/>
                  </a:lnTo>
                  <a:lnTo>
                    <a:pt x="597615" y="10155"/>
                  </a:lnTo>
                  <a:lnTo>
                    <a:pt x="605561" y="12376"/>
                  </a:lnTo>
                  <a:lnTo>
                    <a:pt x="613189" y="14597"/>
                  </a:lnTo>
                  <a:lnTo>
                    <a:pt x="620816" y="17136"/>
                  </a:lnTo>
                  <a:lnTo>
                    <a:pt x="628126" y="19675"/>
                  </a:lnTo>
                  <a:lnTo>
                    <a:pt x="635436" y="22531"/>
                  </a:lnTo>
                  <a:lnTo>
                    <a:pt x="642746" y="25386"/>
                  </a:lnTo>
                  <a:lnTo>
                    <a:pt x="650374" y="28560"/>
                  </a:lnTo>
                  <a:lnTo>
                    <a:pt x="657366" y="32050"/>
                  </a:lnTo>
                  <a:lnTo>
                    <a:pt x="664358" y="35541"/>
                  </a:lnTo>
                  <a:lnTo>
                    <a:pt x="671032" y="39032"/>
                  </a:lnTo>
                  <a:lnTo>
                    <a:pt x="677706" y="43157"/>
                  </a:lnTo>
                  <a:lnTo>
                    <a:pt x="690737" y="51408"/>
                  </a:lnTo>
                  <a:lnTo>
                    <a:pt x="703767" y="59976"/>
                  </a:lnTo>
                  <a:lnTo>
                    <a:pt x="715845" y="69178"/>
                  </a:lnTo>
                  <a:lnTo>
                    <a:pt x="727286" y="79016"/>
                  </a:lnTo>
                  <a:lnTo>
                    <a:pt x="738410" y="89488"/>
                  </a:lnTo>
                  <a:lnTo>
                    <a:pt x="748898" y="100594"/>
                  </a:lnTo>
                  <a:lnTo>
                    <a:pt x="759386" y="111701"/>
                  </a:lnTo>
                  <a:lnTo>
                    <a:pt x="768603" y="123442"/>
                  </a:lnTo>
                  <a:lnTo>
                    <a:pt x="777502" y="135501"/>
                  </a:lnTo>
                  <a:lnTo>
                    <a:pt x="785765" y="148194"/>
                  </a:lnTo>
                  <a:lnTo>
                    <a:pt x="793393" y="161522"/>
                  </a:lnTo>
                  <a:lnTo>
                    <a:pt x="800385" y="174850"/>
                  </a:lnTo>
                  <a:lnTo>
                    <a:pt x="806741" y="188496"/>
                  </a:lnTo>
                  <a:lnTo>
                    <a:pt x="812780" y="202141"/>
                  </a:lnTo>
                  <a:lnTo>
                    <a:pt x="817865" y="216738"/>
                  </a:lnTo>
                  <a:lnTo>
                    <a:pt x="822315" y="231335"/>
                  </a:lnTo>
                  <a:lnTo>
                    <a:pt x="825811" y="245933"/>
                  </a:lnTo>
                  <a:lnTo>
                    <a:pt x="828989" y="261165"/>
                  </a:lnTo>
                  <a:lnTo>
                    <a:pt x="831213" y="276397"/>
                  </a:lnTo>
                  <a:lnTo>
                    <a:pt x="832485" y="291629"/>
                  </a:lnTo>
                  <a:lnTo>
                    <a:pt x="833120" y="299245"/>
                  </a:lnTo>
                  <a:lnTo>
                    <a:pt x="833438" y="306861"/>
                  </a:lnTo>
                  <a:lnTo>
                    <a:pt x="833438" y="314794"/>
                  </a:lnTo>
                  <a:lnTo>
                    <a:pt x="833438" y="322727"/>
                  </a:lnTo>
                  <a:lnTo>
                    <a:pt x="833120" y="330661"/>
                  </a:lnTo>
                  <a:lnTo>
                    <a:pt x="832485" y="338277"/>
                  </a:lnTo>
                  <a:lnTo>
                    <a:pt x="831849" y="346210"/>
                  </a:lnTo>
                  <a:lnTo>
                    <a:pt x="830896" y="354143"/>
                  </a:lnTo>
                  <a:lnTo>
                    <a:pt x="829624" y="362077"/>
                  </a:lnTo>
                  <a:lnTo>
                    <a:pt x="828353" y="369693"/>
                  </a:lnTo>
                  <a:lnTo>
                    <a:pt x="826764" y="377943"/>
                  </a:lnTo>
                  <a:lnTo>
                    <a:pt x="825175" y="385877"/>
                  </a:lnTo>
                  <a:lnTo>
                    <a:pt x="822950" y="394762"/>
                  </a:lnTo>
                  <a:lnTo>
                    <a:pt x="820725" y="403330"/>
                  </a:lnTo>
                  <a:lnTo>
                    <a:pt x="817865" y="411898"/>
                  </a:lnTo>
                  <a:lnTo>
                    <a:pt x="815005" y="420466"/>
                  </a:lnTo>
                  <a:lnTo>
                    <a:pt x="811826" y="429034"/>
                  </a:lnTo>
                  <a:lnTo>
                    <a:pt x="808330" y="436967"/>
                  </a:lnTo>
                  <a:lnTo>
                    <a:pt x="804834" y="445218"/>
                  </a:lnTo>
                  <a:lnTo>
                    <a:pt x="801021" y="453151"/>
                  </a:lnTo>
                  <a:lnTo>
                    <a:pt x="797207" y="460767"/>
                  </a:lnTo>
                  <a:lnTo>
                    <a:pt x="793075" y="468383"/>
                  </a:lnTo>
                  <a:lnTo>
                    <a:pt x="788626" y="475999"/>
                  </a:lnTo>
                  <a:lnTo>
                    <a:pt x="784176" y="483615"/>
                  </a:lnTo>
                  <a:lnTo>
                    <a:pt x="779409" y="490596"/>
                  </a:lnTo>
                  <a:lnTo>
                    <a:pt x="774641" y="497578"/>
                  </a:lnTo>
                  <a:lnTo>
                    <a:pt x="769556" y="504559"/>
                  </a:lnTo>
                  <a:lnTo>
                    <a:pt x="764153" y="511223"/>
                  </a:lnTo>
                  <a:lnTo>
                    <a:pt x="758750" y="517887"/>
                  </a:lnTo>
                  <a:lnTo>
                    <a:pt x="753030" y="524234"/>
                  </a:lnTo>
                  <a:lnTo>
                    <a:pt x="747309" y="530581"/>
                  </a:lnTo>
                  <a:lnTo>
                    <a:pt x="741270" y="536610"/>
                  </a:lnTo>
                  <a:lnTo>
                    <a:pt x="735232" y="542639"/>
                  </a:lnTo>
                  <a:lnTo>
                    <a:pt x="728875" y="548351"/>
                  </a:lnTo>
                  <a:lnTo>
                    <a:pt x="722519" y="554063"/>
                  </a:lnTo>
                  <a:lnTo>
                    <a:pt x="716162" y="559458"/>
                  </a:lnTo>
                  <a:lnTo>
                    <a:pt x="709488" y="564535"/>
                  </a:lnTo>
                  <a:lnTo>
                    <a:pt x="702814" y="569613"/>
                  </a:lnTo>
                  <a:lnTo>
                    <a:pt x="695504" y="574373"/>
                  </a:lnTo>
                  <a:lnTo>
                    <a:pt x="688512" y="579133"/>
                  </a:lnTo>
                  <a:lnTo>
                    <a:pt x="681202" y="583575"/>
                  </a:lnTo>
                  <a:lnTo>
                    <a:pt x="673892" y="587701"/>
                  </a:lnTo>
                  <a:lnTo>
                    <a:pt x="666582" y="591826"/>
                  </a:lnTo>
                  <a:lnTo>
                    <a:pt x="659273" y="595951"/>
                  </a:lnTo>
                  <a:lnTo>
                    <a:pt x="658001" y="591509"/>
                  </a:lnTo>
                  <a:lnTo>
                    <a:pt x="656412" y="587383"/>
                  </a:lnTo>
                  <a:lnTo>
                    <a:pt x="653870" y="581037"/>
                  </a:lnTo>
                  <a:lnTo>
                    <a:pt x="650691" y="575007"/>
                  </a:lnTo>
                  <a:lnTo>
                    <a:pt x="647513" y="568978"/>
                  </a:lnTo>
                  <a:lnTo>
                    <a:pt x="644017" y="562949"/>
                  </a:lnTo>
                  <a:lnTo>
                    <a:pt x="639885" y="557554"/>
                  </a:lnTo>
                  <a:lnTo>
                    <a:pt x="635754" y="551842"/>
                  </a:lnTo>
                  <a:lnTo>
                    <a:pt x="631304" y="546765"/>
                  </a:lnTo>
                  <a:lnTo>
                    <a:pt x="626855" y="541687"/>
                  </a:lnTo>
                  <a:lnTo>
                    <a:pt x="622088" y="536610"/>
                  </a:lnTo>
                  <a:lnTo>
                    <a:pt x="617002" y="532167"/>
                  </a:lnTo>
                  <a:lnTo>
                    <a:pt x="611599" y="528042"/>
                  </a:lnTo>
                  <a:lnTo>
                    <a:pt x="606197" y="523916"/>
                  </a:lnTo>
                  <a:lnTo>
                    <a:pt x="600476" y="520108"/>
                  </a:lnTo>
                  <a:lnTo>
                    <a:pt x="594755" y="516618"/>
                  </a:lnTo>
                  <a:lnTo>
                    <a:pt x="588081" y="513444"/>
                  </a:lnTo>
                  <a:lnTo>
                    <a:pt x="582042" y="510588"/>
                  </a:lnTo>
                  <a:lnTo>
                    <a:pt x="575368" y="507732"/>
                  </a:lnTo>
                  <a:lnTo>
                    <a:pt x="568376" y="505511"/>
                  </a:lnTo>
                  <a:lnTo>
                    <a:pt x="561702" y="503290"/>
                  </a:lnTo>
                  <a:lnTo>
                    <a:pt x="554710" y="501703"/>
                  </a:lnTo>
                  <a:lnTo>
                    <a:pt x="547718" y="500434"/>
                  </a:lnTo>
                  <a:lnTo>
                    <a:pt x="540408" y="499482"/>
                  </a:lnTo>
                  <a:lnTo>
                    <a:pt x="533416" y="498847"/>
                  </a:lnTo>
                  <a:lnTo>
                    <a:pt x="525788" y="498847"/>
                  </a:lnTo>
                  <a:lnTo>
                    <a:pt x="520703" y="498847"/>
                  </a:lnTo>
                  <a:lnTo>
                    <a:pt x="515618" y="499164"/>
                  </a:lnTo>
                  <a:lnTo>
                    <a:pt x="505447" y="500434"/>
                  </a:lnTo>
                  <a:lnTo>
                    <a:pt x="495277" y="502020"/>
                  </a:lnTo>
                  <a:lnTo>
                    <a:pt x="485743" y="504559"/>
                  </a:lnTo>
                  <a:lnTo>
                    <a:pt x="475890" y="508050"/>
                  </a:lnTo>
                  <a:lnTo>
                    <a:pt x="466673" y="511858"/>
                  </a:lnTo>
                  <a:lnTo>
                    <a:pt x="457774" y="516300"/>
                  </a:lnTo>
                  <a:lnTo>
                    <a:pt x="449193" y="521378"/>
                  </a:lnTo>
                  <a:lnTo>
                    <a:pt x="441248" y="527090"/>
                  </a:lnTo>
                  <a:lnTo>
                    <a:pt x="433620" y="533437"/>
                  </a:lnTo>
                  <a:lnTo>
                    <a:pt x="426310" y="540735"/>
                  </a:lnTo>
                  <a:lnTo>
                    <a:pt x="419000" y="548034"/>
                  </a:lnTo>
                  <a:lnTo>
                    <a:pt x="412962" y="555967"/>
                  </a:lnTo>
                  <a:lnTo>
                    <a:pt x="407241" y="564218"/>
                  </a:lnTo>
                  <a:lnTo>
                    <a:pt x="402156" y="573103"/>
                  </a:lnTo>
                  <a:lnTo>
                    <a:pt x="399931" y="577863"/>
                  </a:lnTo>
                  <a:lnTo>
                    <a:pt x="397706" y="582306"/>
                  </a:lnTo>
                  <a:lnTo>
                    <a:pt x="389443" y="601663"/>
                  </a:lnTo>
                  <a:lnTo>
                    <a:pt x="377048" y="595634"/>
                  </a:lnTo>
                  <a:lnTo>
                    <a:pt x="364653" y="588970"/>
                  </a:lnTo>
                  <a:lnTo>
                    <a:pt x="352894" y="582306"/>
                  </a:lnTo>
                  <a:lnTo>
                    <a:pt x="341452" y="574690"/>
                  </a:lnTo>
                  <a:lnTo>
                    <a:pt x="330646" y="567074"/>
                  </a:lnTo>
                  <a:lnTo>
                    <a:pt x="319840" y="558823"/>
                  </a:lnTo>
                  <a:lnTo>
                    <a:pt x="309352" y="550255"/>
                  </a:lnTo>
                  <a:lnTo>
                    <a:pt x="299500" y="541053"/>
                  </a:lnTo>
                  <a:lnTo>
                    <a:pt x="290283" y="531533"/>
                  </a:lnTo>
                  <a:lnTo>
                    <a:pt x="281384" y="521695"/>
                  </a:lnTo>
                  <a:lnTo>
                    <a:pt x="272803" y="511540"/>
                  </a:lnTo>
                  <a:lnTo>
                    <a:pt x="264857" y="501068"/>
                  </a:lnTo>
                  <a:lnTo>
                    <a:pt x="257230" y="490279"/>
                  </a:lnTo>
                  <a:lnTo>
                    <a:pt x="249602" y="478855"/>
                  </a:lnTo>
                  <a:lnTo>
                    <a:pt x="242928" y="467431"/>
                  </a:lnTo>
                  <a:lnTo>
                    <a:pt x="236571" y="455690"/>
                  </a:lnTo>
                  <a:lnTo>
                    <a:pt x="231168" y="443631"/>
                  </a:lnTo>
                  <a:lnTo>
                    <a:pt x="225765" y="431572"/>
                  </a:lnTo>
                  <a:lnTo>
                    <a:pt x="220998" y="418879"/>
                  </a:lnTo>
                  <a:lnTo>
                    <a:pt x="216866" y="406186"/>
                  </a:lnTo>
                  <a:lnTo>
                    <a:pt x="213370" y="393175"/>
                  </a:lnTo>
                  <a:lnTo>
                    <a:pt x="210192" y="380165"/>
                  </a:lnTo>
                  <a:lnTo>
                    <a:pt x="207650" y="366837"/>
                  </a:lnTo>
                  <a:lnTo>
                    <a:pt x="205743" y="353509"/>
                  </a:lnTo>
                  <a:lnTo>
                    <a:pt x="204471" y="340181"/>
                  </a:lnTo>
                  <a:lnTo>
                    <a:pt x="203518" y="326535"/>
                  </a:lnTo>
                  <a:lnTo>
                    <a:pt x="203200" y="312573"/>
                  </a:lnTo>
                  <a:lnTo>
                    <a:pt x="203836" y="298927"/>
                  </a:lnTo>
                  <a:lnTo>
                    <a:pt x="204789" y="284965"/>
                  </a:lnTo>
                  <a:lnTo>
                    <a:pt x="206378" y="271319"/>
                  </a:lnTo>
                  <a:lnTo>
                    <a:pt x="208603" y="257039"/>
                  </a:lnTo>
                  <a:lnTo>
                    <a:pt x="211463" y="243077"/>
                  </a:lnTo>
                  <a:lnTo>
                    <a:pt x="213370" y="235143"/>
                  </a:lnTo>
                  <a:lnTo>
                    <a:pt x="215595" y="227527"/>
                  </a:lnTo>
                  <a:lnTo>
                    <a:pt x="217820" y="219912"/>
                  </a:lnTo>
                  <a:lnTo>
                    <a:pt x="220362" y="212296"/>
                  </a:lnTo>
                  <a:lnTo>
                    <a:pt x="223223" y="204680"/>
                  </a:lnTo>
                  <a:lnTo>
                    <a:pt x="225765" y="197381"/>
                  </a:lnTo>
                  <a:lnTo>
                    <a:pt x="228944" y="190082"/>
                  </a:lnTo>
                  <a:lnTo>
                    <a:pt x="232122" y="182784"/>
                  </a:lnTo>
                  <a:lnTo>
                    <a:pt x="235300" y="175802"/>
                  </a:lnTo>
                  <a:lnTo>
                    <a:pt x="238796" y="168821"/>
                  </a:lnTo>
                  <a:lnTo>
                    <a:pt x="242610" y="162157"/>
                  </a:lnTo>
                  <a:lnTo>
                    <a:pt x="246424" y="155493"/>
                  </a:lnTo>
                  <a:lnTo>
                    <a:pt x="254369" y="142165"/>
                  </a:lnTo>
                  <a:lnTo>
                    <a:pt x="263586" y="129472"/>
                  </a:lnTo>
                  <a:lnTo>
                    <a:pt x="272803" y="117413"/>
                  </a:lnTo>
                  <a:lnTo>
                    <a:pt x="282655" y="105989"/>
                  </a:lnTo>
                  <a:lnTo>
                    <a:pt x="292826" y="94882"/>
                  </a:lnTo>
                  <a:lnTo>
                    <a:pt x="303631" y="84093"/>
                  </a:lnTo>
                  <a:lnTo>
                    <a:pt x="315391" y="73938"/>
                  </a:lnTo>
                  <a:lnTo>
                    <a:pt x="327150" y="64736"/>
                  </a:lnTo>
                  <a:lnTo>
                    <a:pt x="339227" y="55850"/>
                  </a:lnTo>
                  <a:lnTo>
                    <a:pt x="351940" y="47600"/>
                  </a:lnTo>
                  <a:lnTo>
                    <a:pt x="364653" y="39984"/>
                  </a:lnTo>
                  <a:lnTo>
                    <a:pt x="378319" y="32685"/>
                  </a:lnTo>
                  <a:lnTo>
                    <a:pt x="391985" y="26338"/>
                  </a:lnTo>
                  <a:lnTo>
                    <a:pt x="405970" y="20627"/>
                  </a:lnTo>
                  <a:lnTo>
                    <a:pt x="420272" y="15549"/>
                  </a:lnTo>
                  <a:lnTo>
                    <a:pt x="434891" y="11107"/>
                  </a:lnTo>
                  <a:lnTo>
                    <a:pt x="449829" y="7616"/>
                  </a:lnTo>
                  <a:lnTo>
                    <a:pt x="464766" y="4443"/>
                  </a:lnTo>
                  <a:lnTo>
                    <a:pt x="480022" y="2221"/>
                  </a:lnTo>
                  <a:lnTo>
                    <a:pt x="495277" y="952"/>
                  </a:lnTo>
                  <a:lnTo>
                    <a:pt x="502905" y="317"/>
                  </a:lnTo>
                  <a:lnTo>
                    <a:pt x="510850" y="0"/>
                  </a:lnTo>
                  <a:close/>
                </a:path>
              </a:pathLst>
            </a:custGeom>
            <a:extLst>
              <a:ext uri="{91240B29-F687-4F45-9708-019B960494DF}">
                <a14:hiddenLine xmlns:a14="http://schemas.microsoft.com/office/drawing/2010/main" w="9525">
                  <a:solidFill>
                    <a:srgbClr val="000000"/>
                  </a:solidFill>
                  <a:round/>
                </a14:hiddenLine>
              </a:ext>
            </a:extLst>
          </p:spPr>
          <p:style>
            <a:lnRef idx="2">
              <a:schemeClr val="accent2"/>
            </a:lnRef>
            <a:fillRef idx="1">
              <a:schemeClr val="lt1"/>
            </a:fillRef>
            <a:effectRef idx="0">
              <a:schemeClr val="accent2"/>
            </a:effectRef>
            <a:fontRef idx="minor">
              <a:schemeClr val="dk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42" name=" 39"/>
            <p:cNvSpPr/>
            <p:nvPr/>
          </p:nvSpPr>
          <p:spPr bwMode="auto">
            <a:xfrm>
              <a:off x="13724" y="2834"/>
              <a:ext cx="669" cy="912"/>
            </a:xfrm>
            <a:custGeom>
              <a:avLst/>
              <a:gdLst/>
              <a:ahLst/>
              <a:cxnLst/>
              <a:rect l="0" t="0" r="r" b="b"/>
              <a:pathLst>
                <a:path w="1190625" h="3163887">
                  <a:moveTo>
                    <a:pt x="896392" y="1026239"/>
                  </a:moveTo>
                  <a:lnTo>
                    <a:pt x="896392" y="1562636"/>
                  </a:lnTo>
                  <a:lnTo>
                    <a:pt x="905596" y="1537864"/>
                  </a:lnTo>
                  <a:lnTo>
                    <a:pt x="914166" y="1513410"/>
                  </a:lnTo>
                  <a:lnTo>
                    <a:pt x="922419" y="1489909"/>
                  </a:lnTo>
                  <a:lnTo>
                    <a:pt x="929402" y="1466726"/>
                  </a:lnTo>
                  <a:lnTo>
                    <a:pt x="936067" y="1444495"/>
                  </a:lnTo>
                  <a:lnTo>
                    <a:pt x="941780" y="1423217"/>
                  </a:lnTo>
                  <a:lnTo>
                    <a:pt x="946859" y="1401939"/>
                  </a:lnTo>
                  <a:lnTo>
                    <a:pt x="951303" y="1381931"/>
                  </a:lnTo>
                  <a:lnTo>
                    <a:pt x="955111" y="1362241"/>
                  </a:lnTo>
                  <a:lnTo>
                    <a:pt x="958285" y="1343186"/>
                  </a:lnTo>
                  <a:lnTo>
                    <a:pt x="961142" y="1325084"/>
                  </a:lnTo>
                  <a:lnTo>
                    <a:pt x="963046" y="1307299"/>
                  </a:lnTo>
                  <a:lnTo>
                    <a:pt x="964951" y="1290467"/>
                  </a:lnTo>
                  <a:lnTo>
                    <a:pt x="965903" y="1273953"/>
                  </a:lnTo>
                  <a:lnTo>
                    <a:pt x="966538" y="1258392"/>
                  </a:lnTo>
                  <a:lnTo>
                    <a:pt x="966855" y="1243148"/>
                  </a:lnTo>
                  <a:lnTo>
                    <a:pt x="966221" y="1222822"/>
                  </a:lnTo>
                  <a:lnTo>
                    <a:pt x="964951" y="1203450"/>
                  </a:lnTo>
                  <a:lnTo>
                    <a:pt x="963046" y="1185030"/>
                  </a:lnTo>
                  <a:lnTo>
                    <a:pt x="960507" y="1167881"/>
                  </a:lnTo>
                  <a:lnTo>
                    <a:pt x="957651" y="1151684"/>
                  </a:lnTo>
                  <a:lnTo>
                    <a:pt x="953842" y="1136440"/>
                  </a:lnTo>
                  <a:lnTo>
                    <a:pt x="949716" y="1122149"/>
                  </a:lnTo>
                  <a:lnTo>
                    <a:pt x="945272" y="1108810"/>
                  </a:lnTo>
                  <a:lnTo>
                    <a:pt x="940193" y="1096107"/>
                  </a:lnTo>
                  <a:lnTo>
                    <a:pt x="934798" y="1084039"/>
                  </a:lnTo>
                  <a:lnTo>
                    <a:pt x="929084" y="1072923"/>
                  </a:lnTo>
                  <a:lnTo>
                    <a:pt x="923054" y="1062443"/>
                  </a:lnTo>
                  <a:lnTo>
                    <a:pt x="916388" y="1052598"/>
                  </a:lnTo>
                  <a:lnTo>
                    <a:pt x="910040" y="1043388"/>
                  </a:lnTo>
                  <a:lnTo>
                    <a:pt x="903375" y="1034814"/>
                  </a:lnTo>
                  <a:lnTo>
                    <a:pt x="896392" y="1026239"/>
                  </a:lnTo>
                  <a:close/>
                  <a:moveTo>
                    <a:pt x="641199" y="722312"/>
                  </a:moveTo>
                  <a:lnTo>
                    <a:pt x="788474" y="722312"/>
                  </a:lnTo>
                  <a:lnTo>
                    <a:pt x="797044" y="722630"/>
                  </a:lnTo>
                  <a:lnTo>
                    <a:pt x="805297" y="723583"/>
                  </a:lnTo>
                  <a:lnTo>
                    <a:pt x="813867" y="725488"/>
                  </a:lnTo>
                  <a:lnTo>
                    <a:pt x="822119" y="727711"/>
                  </a:lnTo>
                  <a:lnTo>
                    <a:pt x="829419" y="729617"/>
                  </a:lnTo>
                  <a:lnTo>
                    <a:pt x="839259" y="732475"/>
                  </a:lnTo>
                  <a:lnTo>
                    <a:pt x="851638" y="736286"/>
                  </a:lnTo>
                  <a:lnTo>
                    <a:pt x="866238" y="741367"/>
                  </a:lnTo>
                  <a:lnTo>
                    <a:pt x="882108" y="747719"/>
                  </a:lnTo>
                  <a:lnTo>
                    <a:pt x="890678" y="751530"/>
                  </a:lnTo>
                  <a:lnTo>
                    <a:pt x="899883" y="755341"/>
                  </a:lnTo>
                  <a:lnTo>
                    <a:pt x="909088" y="760105"/>
                  </a:lnTo>
                  <a:lnTo>
                    <a:pt x="919245" y="765186"/>
                  </a:lnTo>
                  <a:lnTo>
                    <a:pt x="929084" y="770267"/>
                  </a:lnTo>
                  <a:lnTo>
                    <a:pt x="939559" y="775984"/>
                  </a:lnTo>
                  <a:lnTo>
                    <a:pt x="951620" y="783288"/>
                  </a:lnTo>
                  <a:lnTo>
                    <a:pt x="963999" y="791228"/>
                  </a:lnTo>
                  <a:lnTo>
                    <a:pt x="977012" y="799802"/>
                  </a:lnTo>
                  <a:lnTo>
                    <a:pt x="989708" y="809012"/>
                  </a:lnTo>
                  <a:lnTo>
                    <a:pt x="1002405" y="819175"/>
                  </a:lnTo>
                  <a:lnTo>
                    <a:pt x="1015418" y="829973"/>
                  </a:lnTo>
                  <a:lnTo>
                    <a:pt x="1028432" y="841406"/>
                  </a:lnTo>
                  <a:lnTo>
                    <a:pt x="1041445" y="853791"/>
                  </a:lnTo>
                  <a:lnTo>
                    <a:pt x="1054141" y="866812"/>
                  </a:lnTo>
                  <a:lnTo>
                    <a:pt x="1066838" y="881104"/>
                  </a:lnTo>
                  <a:lnTo>
                    <a:pt x="1072868" y="888408"/>
                  </a:lnTo>
                  <a:lnTo>
                    <a:pt x="1078899" y="895712"/>
                  </a:lnTo>
                  <a:lnTo>
                    <a:pt x="1085247" y="903652"/>
                  </a:lnTo>
                  <a:lnTo>
                    <a:pt x="1091278" y="911591"/>
                  </a:lnTo>
                  <a:lnTo>
                    <a:pt x="1096991" y="919531"/>
                  </a:lnTo>
                  <a:lnTo>
                    <a:pt x="1102704" y="928423"/>
                  </a:lnTo>
                  <a:lnTo>
                    <a:pt x="1108418" y="936998"/>
                  </a:lnTo>
                  <a:lnTo>
                    <a:pt x="1113813" y="945890"/>
                  </a:lnTo>
                  <a:lnTo>
                    <a:pt x="1119209" y="954783"/>
                  </a:lnTo>
                  <a:lnTo>
                    <a:pt x="1124605" y="963993"/>
                  </a:lnTo>
                  <a:lnTo>
                    <a:pt x="1129684" y="973520"/>
                  </a:lnTo>
                  <a:lnTo>
                    <a:pt x="1134445" y="983683"/>
                  </a:lnTo>
                  <a:lnTo>
                    <a:pt x="1141110" y="997021"/>
                  </a:lnTo>
                  <a:lnTo>
                    <a:pt x="1147141" y="1010677"/>
                  </a:lnTo>
                  <a:lnTo>
                    <a:pt x="1152854" y="1024651"/>
                  </a:lnTo>
                  <a:lnTo>
                    <a:pt x="1157933" y="1039577"/>
                  </a:lnTo>
                  <a:lnTo>
                    <a:pt x="1163011" y="1054504"/>
                  </a:lnTo>
                  <a:lnTo>
                    <a:pt x="1167772" y="1069748"/>
                  </a:lnTo>
                  <a:lnTo>
                    <a:pt x="1171898" y="1085309"/>
                  </a:lnTo>
                  <a:lnTo>
                    <a:pt x="1175707" y="1101506"/>
                  </a:lnTo>
                  <a:lnTo>
                    <a:pt x="1179199" y="1118020"/>
                  </a:lnTo>
                  <a:lnTo>
                    <a:pt x="1182055" y="1134534"/>
                  </a:lnTo>
                  <a:lnTo>
                    <a:pt x="1184595" y="1152001"/>
                  </a:lnTo>
                  <a:lnTo>
                    <a:pt x="1186816" y="1169469"/>
                  </a:lnTo>
                  <a:lnTo>
                    <a:pt x="1188403" y="1187253"/>
                  </a:lnTo>
                  <a:lnTo>
                    <a:pt x="1189673" y="1205673"/>
                  </a:lnTo>
                  <a:lnTo>
                    <a:pt x="1190308" y="1224093"/>
                  </a:lnTo>
                  <a:lnTo>
                    <a:pt x="1190625" y="1243148"/>
                  </a:lnTo>
                  <a:lnTo>
                    <a:pt x="1190308" y="1257756"/>
                  </a:lnTo>
                  <a:lnTo>
                    <a:pt x="1189990" y="1272365"/>
                  </a:lnTo>
                  <a:lnTo>
                    <a:pt x="1189356" y="1287292"/>
                  </a:lnTo>
                  <a:lnTo>
                    <a:pt x="1188403" y="1302218"/>
                  </a:lnTo>
                  <a:lnTo>
                    <a:pt x="1187134" y="1317780"/>
                  </a:lnTo>
                  <a:lnTo>
                    <a:pt x="1185547" y="1333341"/>
                  </a:lnTo>
                  <a:lnTo>
                    <a:pt x="1183642" y="1348903"/>
                  </a:lnTo>
                  <a:lnTo>
                    <a:pt x="1181420" y="1364782"/>
                  </a:lnTo>
                  <a:lnTo>
                    <a:pt x="1178881" y="1380979"/>
                  </a:lnTo>
                  <a:lnTo>
                    <a:pt x="1176025" y="1397493"/>
                  </a:lnTo>
                  <a:lnTo>
                    <a:pt x="1173168" y="1413690"/>
                  </a:lnTo>
                  <a:lnTo>
                    <a:pt x="1169677" y="1430839"/>
                  </a:lnTo>
                  <a:lnTo>
                    <a:pt x="1165868" y="1447671"/>
                  </a:lnTo>
                  <a:lnTo>
                    <a:pt x="1162059" y="1464820"/>
                  </a:lnTo>
                  <a:lnTo>
                    <a:pt x="1157615" y="1482605"/>
                  </a:lnTo>
                  <a:lnTo>
                    <a:pt x="1152854" y="1500390"/>
                  </a:lnTo>
                  <a:lnTo>
                    <a:pt x="1147776" y="1518174"/>
                  </a:lnTo>
                  <a:lnTo>
                    <a:pt x="1142380" y="1536594"/>
                  </a:lnTo>
                  <a:lnTo>
                    <a:pt x="1136349" y="1555014"/>
                  </a:lnTo>
                  <a:lnTo>
                    <a:pt x="1130318" y="1573434"/>
                  </a:lnTo>
                  <a:lnTo>
                    <a:pt x="1123970" y="1592489"/>
                  </a:lnTo>
                  <a:lnTo>
                    <a:pt x="1116987" y="1611543"/>
                  </a:lnTo>
                  <a:lnTo>
                    <a:pt x="1110005" y="1630916"/>
                  </a:lnTo>
                  <a:lnTo>
                    <a:pt x="1102387" y="1650924"/>
                  </a:lnTo>
                  <a:lnTo>
                    <a:pt x="1094452" y="1670614"/>
                  </a:lnTo>
                  <a:lnTo>
                    <a:pt x="1086199" y="1690622"/>
                  </a:lnTo>
                  <a:lnTo>
                    <a:pt x="1077312" y="1711582"/>
                  </a:lnTo>
                  <a:lnTo>
                    <a:pt x="1068425" y="1731907"/>
                  </a:lnTo>
                  <a:lnTo>
                    <a:pt x="1058903" y="1752868"/>
                  </a:lnTo>
                  <a:lnTo>
                    <a:pt x="1049063" y="1774463"/>
                  </a:lnTo>
                  <a:lnTo>
                    <a:pt x="1038906" y="1795741"/>
                  </a:lnTo>
                  <a:lnTo>
                    <a:pt x="1028114" y="1817655"/>
                  </a:lnTo>
                  <a:lnTo>
                    <a:pt x="1023988" y="1824959"/>
                  </a:lnTo>
                  <a:lnTo>
                    <a:pt x="1019862" y="1831628"/>
                  </a:lnTo>
                  <a:lnTo>
                    <a:pt x="1015101" y="1837980"/>
                  </a:lnTo>
                  <a:lnTo>
                    <a:pt x="1010022" y="1844014"/>
                  </a:lnTo>
                  <a:lnTo>
                    <a:pt x="1004626" y="1849413"/>
                  </a:lnTo>
                  <a:lnTo>
                    <a:pt x="998596" y="1854494"/>
                  </a:lnTo>
                  <a:lnTo>
                    <a:pt x="992565" y="1859258"/>
                  </a:lnTo>
                  <a:lnTo>
                    <a:pt x="986217" y="1863386"/>
                  </a:lnTo>
                  <a:lnTo>
                    <a:pt x="979551" y="1867515"/>
                  </a:lnTo>
                  <a:lnTo>
                    <a:pt x="972251" y="1870691"/>
                  </a:lnTo>
                  <a:lnTo>
                    <a:pt x="965268" y="1873549"/>
                  </a:lnTo>
                  <a:lnTo>
                    <a:pt x="957968" y="1875772"/>
                  </a:lnTo>
                  <a:lnTo>
                    <a:pt x="950668" y="1877678"/>
                  </a:lnTo>
                  <a:lnTo>
                    <a:pt x="943050" y="1878948"/>
                  </a:lnTo>
                  <a:lnTo>
                    <a:pt x="935432" y="1879583"/>
                  </a:lnTo>
                  <a:lnTo>
                    <a:pt x="927815" y="1879901"/>
                  </a:lnTo>
                  <a:lnTo>
                    <a:pt x="922419" y="1879901"/>
                  </a:lnTo>
                  <a:lnTo>
                    <a:pt x="916388" y="1879266"/>
                  </a:lnTo>
                  <a:lnTo>
                    <a:pt x="910992" y="1878630"/>
                  </a:lnTo>
                  <a:lnTo>
                    <a:pt x="905279" y="1877678"/>
                  </a:lnTo>
                  <a:lnTo>
                    <a:pt x="1123653" y="2955871"/>
                  </a:lnTo>
                  <a:lnTo>
                    <a:pt x="1125240" y="2964445"/>
                  </a:lnTo>
                  <a:lnTo>
                    <a:pt x="1126510" y="2973655"/>
                  </a:lnTo>
                  <a:lnTo>
                    <a:pt x="1127144" y="2982230"/>
                  </a:lnTo>
                  <a:lnTo>
                    <a:pt x="1127144" y="2990805"/>
                  </a:lnTo>
                  <a:lnTo>
                    <a:pt x="1127144" y="2999379"/>
                  </a:lnTo>
                  <a:lnTo>
                    <a:pt x="1126510" y="3007636"/>
                  </a:lnTo>
                  <a:lnTo>
                    <a:pt x="1125240" y="3016211"/>
                  </a:lnTo>
                  <a:lnTo>
                    <a:pt x="1123970" y="3024468"/>
                  </a:lnTo>
                  <a:lnTo>
                    <a:pt x="1122066" y="3032726"/>
                  </a:lnTo>
                  <a:lnTo>
                    <a:pt x="1119844" y="3040983"/>
                  </a:lnTo>
                  <a:lnTo>
                    <a:pt x="1116987" y="3048922"/>
                  </a:lnTo>
                  <a:lnTo>
                    <a:pt x="1114131" y="3056544"/>
                  </a:lnTo>
                  <a:lnTo>
                    <a:pt x="1110639" y="3064166"/>
                  </a:lnTo>
                  <a:lnTo>
                    <a:pt x="1107148" y="3071471"/>
                  </a:lnTo>
                  <a:lnTo>
                    <a:pt x="1103022" y="3078775"/>
                  </a:lnTo>
                  <a:lnTo>
                    <a:pt x="1098578" y="3086079"/>
                  </a:lnTo>
                  <a:lnTo>
                    <a:pt x="1093817" y="3092749"/>
                  </a:lnTo>
                  <a:lnTo>
                    <a:pt x="1088739" y="3099100"/>
                  </a:lnTo>
                  <a:lnTo>
                    <a:pt x="1083025" y="3105452"/>
                  </a:lnTo>
                  <a:lnTo>
                    <a:pt x="1077629" y="3111486"/>
                  </a:lnTo>
                  <a:lnTo>
                    <a:pt x="1071599" y="3117202"/>
                  </a:lnTo>
                  <a:lnTo>
                    <a:pt x="1065251" y="3122919"/>
                  </a:lnTo>
                  <a:lnTo>
                    <a:pt x="1058903" y="3128000"/>
                  </a:lnTo>
                  <a:lnTo>
                    <a:pt x="1051920" y="3133082"/>
                  </a:lnTo>
                  <a:lnTo>
                    <a:pt x="1044937" y="3137845"/>
                  </a:lnTo>
                  <a:lnTo>
                    <a:pt x="1037636" y="3141974"/>
                  </a:lnTo>
                  <a:lnTo>
                    <a:pt x="1030019" y="3146102"/>
                  </a:lnTo>
                  <a:lnTo>
                    <a:pt x="1022084" y="3149596"/>
                  </a:lnTo>
                  <a:lnTo>
                    <a:pt x="1014149" y="3152772"/>
                  </a:lnTo>
                  <a:lnTo>
                    <a:pt x="1005896" y="3155312"/>
                  </a:lnTo>
                  <a:lnTo>
                    <a:pt x="997326" y="3157853"/>
                  </a:lnTo>
                  <a:lnTo>
                    <a:pt x="988756" y="3159759"/>
                  </a:lnTo>
                  <a:lnTo>
                    <a:pt x="980186" y="3161346"/>
                  </a:lnTo>
                  <a:lnTo>
                    <a:pt x="970982" y="3162299"/>
                  </a:lnTo>
                  <a:lnTo>
                    <a:pt x="962412" y="3162934"/>
                  </a:lnTo>
                  <a:lnTo>
                    <a:pt x="953842" y="3163252"/>
                  </a:lnTo>
                  <a:lnTo>
                    <a:pt x="945272" y="3162934"/>
                  </a:lnTo>
                  <a:lnTo>
                    <a:pt x="937019" y="3162299"/>
                  </a:lnTo>
                  <a:lnTo>
                    <a:pt x="928449" y="3161346"/>
                  </a:lnTo>
                  <a:lnTo>
                    <a:pt x="920197" y="3159759"/>
                  </a:lnTo>
                  <a:lnTo>
                    <a:pt x="911627" y="3157853"/>
                  </a:lnTo>
                  <a:lnTo>
                    <a:pt x="903692" y="3155630"/>
                  </a:lnTo>
                  <a:lnTo>
                    <a:pt x="895757" y="3153089"/>
                  </a:lnTo>
                  <a:lnTo>
                    <a:pt x="888139" y="3150231"/>
                  </a:lnTo>
                  <a:lnTo>
                    <a:pt x="880521" y="3146738"/>
                  </a:lnTo>
                  <a:lnTo>
                    <a:pt x="873221" y="3142927"/>
                  </a:lnTo>
                  <a:lnTo>
                    <a:pt x="865921" y="3139116"/>
                  </a:lnTo>
                  <a:lnTo>
                    <a:pt x="858621" y="3134352"/>
                  </a:lnTo>
                  <a:lnTo>
                    <a:pt x="851955" y="3129588"/>
                  </a:lnTo>
                  <a:lnTo>
                    <a:pt x="845290" y="3124507"/>
                  </a:lnTo>
                  <a:lnTo>
                    <a:pt x="839259" y="3119108"/>
                  </a:lnTo>
                  <a:lnTo>
                    <a:pt x="833228" y="3113391"/>
                  </a:lnTo>
                  <a:lnTo>
                    <a:pt x="827198" y="3107675"/>
                  </a:lnTo>
                  <a:lnTo>
                    <a:pt x="821802" y="3101323"/>
                  </a:lnTo>
                  <a:lnTo>
                    <a:pt x="816723" y="3094654"/>
                  </a:lnTo>
                  <a:lnTo>
                    <a:pt x="811645" y="3087985"/>
                  </a:lnTo>
                  <a:lnTo>
                    <a:pt x="806884" y="3080680"/>
                  </a:lnTo>
                  <a:lnTo>
                    <a:pt x="802757" y="3073376"/>
                  </a:lnTo>
                  <a:lnTo>
                    <a:pt x="798631" y="3065754"/>
                  </a:lnTo>
                  <a:lnTo>
                    <a:pt x="795140" y="3058132"/>
                  </a:lnTo>
                  <a:lnTo>
                    <a:pt x="791966" y="3050193"/>
                  </a:lnTo>
                  <a:lnTo>
                    <a:pt x="789109" y="3041935"/>
                  </a:lnTo>
                  <a:lnTo>
                    <a:pt x="786887" y="3033361"/>
                  </a:lnTo>
                  <a:lnTo>
                    <a:pt x="784983" y="3024468"/>
                  </a:lnTo>
                  <a:lnTo>
                    <a:pt x="556134" y="1895462"/>
                  </a:lnTo>
                  <a:lnTo>
                    <a:pt x="485988" y="1895462"/>
                  </a:lnTo>
                  <a:lnTo>
                    <a:pt x="485988" y="2990805"/>
                  </a:lnTo>
                  <a:lnTo>
                    <a:pt x="485671" y="2999697"/>
                  </a:lnTo>
                  <a:lnTo>
                    <a:pt x="485036" y="3008589"/>
                  </a:lnTo>
                  <a:lnTo>
                    <a:pt x="483766" y="3017164"/>
                  </a:lnTo>
                  <a:lnTo>
                    <a:pt x="482497" y="3026056"/>
                  </a:lnTo>
                  <a:lnTo>
                    <a:pt x="480592" y="3034313"/>
                  </a:lnTo>
                  <a:lnTo>
                    <a:pt x="478053" y="3042253"/>
                  </a:lnTo>
                  <a:lnTo>
                    <a:pt x="475196" y="3050510"/>
                  </a:lnTo>
                  <a:lnTo>
                    <a:pt x="472022" y="3058132"/>
                  </a:lnTo>
                  <a:lnTo>
                    <a:pt x="468531" y="3065754"/>
                  </a:lnTo>
                  <a:lnTo>
                    <a:pt x="464722" y="3073376"/>
                  </a:lnTo>
                  <a:lnTo>
                    <a:pt x="460596" y="3080363"/>
                  </a:lnTo>
                  <a:lnTo>
                    <a:pt x="456152" y="3087667"/>
                  </a:lnTo>
                  <a:lnTo>
                    <a:pt x="451391" y="3094337"/>
                  </a:lnTo>
                  <a:lnTo>
                    <a:pt x="446313" y="3101006"/>
                  </a:lnTo>
                  <a:lnTo>
                    <a:pt x="440917" y="3107357"/>
                  </a:lnTo>
                  <a:lnTo>
                    <a:pt x="435203" y="3113074"/>
                  </a:lnTo>
                  <a:lnTo>
                    <a:pt x="429173" y="3118790"/>
                  </a:lnTo>
                  <a:lnTo>
                    <a:pt x="423142" y="3124189"/>
                  </a:lnTo>
                  <a:lnTo>
                    <a:pt x="416159" y="3129271"/>
                  </a:lnTo>
                  <a:lnTo>
                    <a:pt x="409494" y="3134034"/>
                  </a:lnTo>
                  <a:lnTo>
                    <a:pt x="402511" y="3139116"/>
                  </a:lnTo>
                  <a:lnTo>
                    <a:pt x="395210" y="3143244"/>
                  </a:lnTo>
                  <a:lnTo>
                    <a:pt x="387910" y="3147055"/>
                  </a:lnTo>
                  <a:lnTo>
                    <a:pt x="380292" y="3150231"/>
                  </a:lnTo>
                  <a:lnTo>
                    <a:pt x="372357" y="3153407"/>
                  </a:lnTo>
                  <a:lnTo>
                    <a:pt x="364105" y="3156265"/>
                  </a:lnTo>
                  <a:lnTo>
                    <a:pt x="355852" y="3158488"/>
                  </a:lnTo>
                  <a:lnTo>
                    <a:pt x="347600" y="3160394"/>
                  </a:lnTo>
                  <a:lnTo>
                    <a:pt x="339030" y="3161982"/>
                  </a:lnTo>
                  <a:lnTo>
                    <a:pt x="330460" y="3162934"/>
                  </a:lnTo>
                  <a:lnTo>
                    <a:pt x="321890" y="3163570"/>
                  </a:lnTo>
                  <a:lnTo>
                    <a:pt x="313003" y="3163887"/>
                  </a:lnTo>
                  <a:lnTo>
                    <a:pt x="303798" y="3163570"/>
                  </a:lnTo>
                  <a:lnTo>
                    <a:pt x="295228" y="3162934"/>
                  </a:lnTo>
                  <a:lnTo>
                    <a:pt x="286341" y="3161982"/>
                  </a:lnTo>
                  <a:lnTo>
                    <a:pt x="278088" y="3160394"/>
                  </a:lnTo>
                  <a:lnTo>
                    <a:pt x="269836" y="3158488"/>
                  </a:lnTo>
                  <a:lnTo>
                    <a:pt x="261583" y="3156265"/>
                  </a:lnTo>
                  <a:lnTo>
                    <a:pt x="253331" y="3153407"/>
                  </a:lnTo>
                  <a:lnTo>
                    <a:pt x="245396" y="3150231"/>
                  </a:lnTo>
                  <a:lnTo>
                    <a:pt x="237778" y="3147055"/>
                  </a:lnTo>
                  <a:lnTo>
                    <a:pt x="230478" y="3143244"/>
                  </a:lnTo>
                  <a:lnTo>
                    <a:pt x="223177" y="3139116"/>
                  </a:lnTo>
                  <a:lnTo>
                    <a:pt x="216195" y="3134034"/>
                  </a:lnTo>
                  <a:lnTo>
                    <a:pt x="209529" y="3129271"/>
                  </a:lnTo>
                  <a:lnTo>
                    <a:pt x="202864" y="3124189"/>
                  </a:lnTo>
                  <a:lnTo>
                    <a:pt x="196515" y="3118790"/>
                  </a:lnTo>
                  <a:lnTo>
                    <a:pt x="190485" y="3113074"/>
                  </a:lnTo>
                  <a:lnTo>
                    <a:pt x="184772" y="3107357"/>
                  </a:lnTo>
                  <a:lnTo>
                    <a:pt x="179376" y="3101006"/>
                  </a:lnTo>
                  <a:lnTo>
                    <a:pt x="174297" y="3094337"/>
                  </a:lnTo>
                  <a:lnTo>
                    <a:pt x="169536" y="3087667"/>
                  </a:lnTo>
                  <a:lnTo>
                    <a:pt x="165092" y="3080363"/>
                  </a:lnTo>
                  <a:lnTo>
                    <a:pt x="160966" y="3073376"/>
                  </a:lnTo>
                  <a:lnTo>
                    <a:pt x="157157" y="3065754"/>
                  </a:lnTo>
                  <a:lnTo>
                    <a:pt x="153666" y="3058132"/>
                  </a:lnTo>
                  <a:lnTo>
                    <a:pt x="150492" y="3050510"/>
                  </a:lnTo>
                  <a:lnTo>
                    <a:pt x="147953" y="3042253"/>
                  </a:lnTo>
                  <a:lnTo>
                    <a:pt x="145096" y="3034313"/>
                  </a:lnTo>
                  <a:lnTo>
                    <a:pt x="143192" y="3026056"/>
                  </a:lnTo>
                  <a:lnTo>
                    <a:pt x="141922" y="3017164"/>
                  </a:lnTo>
                  <a:lnTo>
                    <a:pt x="140652" y="3008589"/>
                  </a:lnTo>
                  <a:lnTo>
                    <a:pt x="140018" y="2999697"/>
                  </a:lnTo>
                  <a:lnTo>
                    <a:pt x="139700" y="2990805"/>
                  </a:lnTo>
                  <a:lnTo>
                    <a:pt x="139700" y="1787484"/>
                  </a:lnTo>
                  <a:lnTo>
                    <a:pt x="139700" y="1522303"/>
                  </a:lnTo>
                  <a:lnTo>
                    <a:pt x="139700" y="1265378"/>
                  </a:lnTo>
                  <a:lnTo>
                    <a:pt x="147953" y="1265378"/>
                  </a:lnTo>
                  <a:lnTo>
                    <a:pt x="155570" y="1265061"/>
                  </a:lnTo>
                  <a:lnTo>
                    <a:pt x="163188" y="1264426"/>
                  </a:lnTo>
                  <a:lnTo>
                    <a:pt x="170806" y="1263791"/>
                  </a:lnTo>
                  <a:lnTo>
                    <a:pt x="185724" y="1262203"/>
                  </a:lnTo>
                  <a:lnTo>
                    <a:pt x="200007" y="1259662"/>
                  </a:lnTo>
                  <a:lnTo>
                    <a:pt x="214607" y="1256486"/>
                  </a:lnTo>
                  <a:lnTo>
                    <a:pt x="228573" y="1252358"/>
                  </a:lnTo>
                  <a:lnTo>
                    <a:pt x="241904" y="1247911"/>
                  </a:lnTo>
                  <a:lnTo>
                    <a:pt x="254918" y="1242830"/>
                  </a:lnTo>
                  <a:lnTo>
                    <a:pt x="268249" y="1237431"/>
                  </a:lnTo>
                  <a:lnTo>
                    <a:pt x="280628" y="1231715"/>
                  </a:lnTo>
                  <a:lnTo>
                    <a:pt x="292689" y="1225363"/>
                  </a:lnTo>
                  <a:lnTo>
                    <a:pt x="304433" y="1218376"/>
                  </a:lnTo>
                  <a:lnTo>
                    <a:pt x="316177" y="1211389"/>
                  </a:lnTo>
                  <a:lnTo>
                    <a:pt x="327286" y="1204085"/>
                  </a:lnTo>
                  <a:lnTo>
                    <a:pt x="338078" y="1195828"/>
                  </a:lnTo>
                  <a:lnTo>
                    <a:pt x="348552" y="1187888"/>
                  </a:lnTo>
                  <a:lnTo>
                    <a:pt x="358709" y="1179631"/>
                  </a:lnTo>
                  <a:lnTo>
                    <a:pt x="368548" y="1171056"/>
                  </a:lnTo>
                  <a:lnTo>
                    <a:pt x="378071" y="1162482"/>
                  </a:lnTo>
                  <a:lnTo>
                    <a:pt x="387275" y="1153589"/>
                  </a:lnTo>
                  <a:lnTo>
                    <a:pt x="395845" y="1144380"/>
                  </a:lnTo>
                  <a:lnTo>
                    <a:pt x="404415" y="1135487"/>
                  </a:lnTo>
                  <a:lnTo>
                    <a:pt x="412350" y="1126595"/>
                  </a:lnTo>
                  <a:lnTo>
                    <a:pt x="419968" y="1117385"/>
                  </a:lnTo>
                  <a:lnTo>
                    <a:pt x="427903" y="1108493"/>
                  </a:lnTo>
                  <a:lnTo>
                    <a:pt x="434886" y="1099600"/>
                  </a:lnTo>
                  <a:lnTo>
                    <a:pt x="447900" y="1082133"/>
                  </a:lnTo>
                  <a:lnTo>
                    <a:pt x="459643" y="1065301"/>
                  </a:lnTo>
                  <a:lnTo>
                    <a:pt x="470118" y="1049740"/>
                  </a:lnTo>
                  <a:lnTo>
                    <a:pt x="480592" y="1033543"/>
                  </a:lnTo>
                  <a:lnTo>
                    <a:pt x="491066" y="1017029"/>
                  </a:lnTo>
                  <a:lnTo>
                    <a:pt x="501223" y="999879"/>
                  </a:lnTo>
                  <a:lnTo>
                    <a:pt x="511698" y="982095"/>
                  </a:lnTo>
                  <a:lnTo>
                    <a:pt x="521855" y="963357"/>
                  </a:lnTo>
                  <a:lnTo>
                    <a:pt x="532329" y="944620"/>
                  </a:lnTo>
                  <a:lnTo>
                    <a:pt x="543121" y="925248"/>
                  </a:lnTo>
                  <a:lnTo>
                    <a:pt x="553595" y="904922"/>
                  </a:lnTo>
                  <a:lnTo>
                    <a:pt x="564387" y="884279"/>
                  </a:lnTo>
                  <a:lnTo>
                    <a:pt x="575179" y="863001"/>
                  </a:lnTo>
                  <a:lnTo>
                    <a:pt x="585653" y="841088"/>
                  </a:lnTo>
                  <a:lnTo>
                    <a:pt x="597079" y="818857"/>
                  </a:lnTo>
                  <a:lnTo>
                    <a:pt x="618980" y="771855"/>
                  </a:lnTo>
                  <a:lnTo>
                    <a:pt x="641199" y="722312"/>
                  </a:lnTo>
                  <a:close/>
                  <a:moveTo>
                    <a:pt x="527838" y="527050"/>
                  </a:moveTo>
                  <a:lnTo>
                    <a:pt x="533244" y="527368"/>
                  </a:lnTo>
                  <a:lnTo>
                    <a:pt x="538967" y="528003"/>
                  </a:lnTo>
                  <a:lnTo>
                    <a:pt x="544373" y="528638"/>
                  </a:lnTo>
                  <a:lnTo>
                    <a:pt x="549778" y="529590"/>
                  </a:lnTo>
                  <a:lnTo>
                    <a:pt x="555184" y="530860"/>
                  </a:lnTo>
                  <a:lnTo>
                    <a:pt x="560589" y="532448"/>
                  </a:lnTo>
                  <a:lnTo>
                    <a:pt x="565995" y="534353"/>
                  </a:lnTo>
                  <a:lnTo>
                    <a:pt x="571400" y="536575"/>
                  </a:lnTo>
                  <a:lnTo>
                    <a:pt x="577124" y="539433"/>
                  </a:lnTo>
                  <a:lnTo>
                    <a:pt x="582530" y="542608"/>
                  </a:lnTo>
                  <a:lnTo>
                    <a:pt x="587935" y="545783"/>
                  </a:lnTo>
                  <a:lnTo>
                    <a:pt x="593341" y="549275"/>
                  </a:lnTo>
                  <a:lnTo>
                    <a:pt x="598110" y="553085"/>
                  </a:lnTo>
                  <a:lnTo>
                    <a:pt x="602880" y="557213"/>
                  </a:lnTo>
                  <a:lnTo>
                    <a:pt x="607014" y="561658"/>
                  </a:lnTo>
                  <a:lnTo>
                    <a:pt x="611147" y="566103"/>
                  </a:lnTo>
                  <a:lnTo>
                    <a:pt x="614963" y="570548"/>
                  </a:lnTo>
                  <a:lnTo>
                    <a:pt x="618461" y="575628"/>
                  </a:lnTo>
                  <a:lnTo>
                    <a:pt x="621640" y="580390"/>
                  </a:lnTo>
                  <a:lnTo>
                    <a:pt x="624820" y="585788"/>
                  </a:lnTo>
                  <a:lnTo>
                    <a:pt x="627364" y="590868"/>
                  </a:lnTo>
                  <a:lnTo>
                    <a:pt x="629908" y="596583"/>
                  </a:lnTo>
                  <a:lnTo>
                    <a:pt x="632134" y="602298"/>
                  </a:lnTo>
                  <a:lnTo>
                    <a:pt x="633724" y="608013"/>
                  </a:lnTo>
                  <a:lnTo>
                    <a:pt x="634995" y="612458"/>
                  </a:lnTo>
                  <a:lnTo>
                    <a:pt x="636267" y="617220"/>
                  </a:lnTo>
                  <a:lnTo>
                    <a:pt x="636903" y="621665"/>
                  </a:lnTo>
                  <a:lnTo>
                    <a:pt x="637539" y="626428"/>
                  </a:lnTo>
                  <a:lnTo>
                    <a:pt x="638175" y="631190"/>
                  </a:lnTo>
                  <a:lnTo>
                    <a:pt x="638175" y="635953"/>
                  </a:lnTo>
                  <a:lnTo>
                    <a:pt x="638175" y="640715"/>
                  </a:lnTo>
                  <a:lnTo>
                    <a:pt x="638175" y="645478"/>
                  </a:lnTo>
                  <a:lnTo>
                    <a:pt x="637857" y="650558"/>
                  </a:lnTo>
                  <a:lnTo>
                    <a:pt x="637221" y="655638"/>
                  </a:lnTo>
                  <a:lnTo>
                    <a:pt x="636267" y="660400"/>
                  </a:lnTo>
                  <a:lnTo>
                    <a:pt x="635313" y="665163"/>
                  </a:lnTo>
                  <a:lnTo>
                    <a:pt x="634041" y="669925"/>
                  </a:lnTo>
                  <a:lnTo>
                    <a:pt x="632770" y="674688"/>
                  </a:lnTo>
                  <a:lnTo>
                    <a:pt x="630862" y="679450"/>
                  </a:lnTo>
                  <a:lnTo>
                    <a:pt x="628954" y="683895"/>
                  </a:lnTo>
                  <a:lnTo>
                    <a:pt x="611465" y="723583"/>
                  </a:lnTo>
                  <a:lnTo>
                    <a:pt x="589207" y="772478"/>
                  </a:lnTo>
                  <a:lnTo>
                    <a:pt x="577760" y="795973"/>
                  </a:lnTo>
                  <a:lnTo>
                    <a:pt x="567267" y="818515"/>
                  </a:lnTo>
                  <a:lnTo>
                    <a:pt x="556456" y="840423"/>
                  </a:lnTo>
                  <a:lnTo>
                    <a:pt x="545963" y="861378"/>
                  </a:lnTo>
                  <a:lnTo>
                    <a:pt x="535469" y="882015"/>
                  </a:lnTo>
                  <a:lnTo>
                    <a:pt x="524976" y="901700"/>
                  </a:lnTo>
                  <a:lnTo>
                    <a:pt x="514801" y="920433"/>
                  </a:lnTo>
                  <a:lnTo>
                    <a:pt x="504944" y="939166"/>
                  </a:lnTo>
                  <a:lnTo>
                    <a:pt x="495087" y="956628"/>
                  </a:lnTo>
                  <a:lnTo>
                    <a:pt x="485229" y="973773"/>
                  </a:lnTo>
                  <a:lnTo>
                    <a:pt x="475372" y="990283"/>
                  </a:lnTo>
                  <a:lnTo>
                    <a:pt x="465833" y="1005841"/>
                  </a:lnTo>
                  <a:lnTo>
                    <a:pt x="456612" y="1021081"/>
                  </a:lnTo>
                  <a:lnTo>
                    <a:pt x="447390" y="1036003"/>
                  </a:lnTo>
                  <a:lnTo>
                    <a:pt x="437215" y="1051243"/>
                  </a:lnTo>
                  <a:lnTo>
                    <a:pt x="427358" y="1065848"/>
                  </a:lnTo>
                  <a:lnTo>
                    <a:pt x="417183" y="1079501"/>
                  </a:lnTo>
                  <a:lnTo>
                    <a:pt x="407644" y="1093153"/>
                  </a:lnTo>
                  <a:lnTo>
                    <a:pt x="398104" y="1105853"/>
                  </a:lnTo>
                  <a:lnTo>
                    <a:pt x="388565" y="1118236"/>
                  </a:lnTo>
                  <a:lnTo>
                    <a:pt x="379026" y="1129666"/>
                  </a:lnTo>
                  <a:lnTo>
                    <a:pt x="369487" y="1140778"/>
                  </a:lnTo>
                  <a:lnTo>
                    <a:pt x="359947" y="1151256"/>
                  </a:lnTo>
                  <a:lnTo>
                    <a:pt x="350408" y="1161416"/>
                  </a:lnTo>
                  <a:lnTo>
                    <a:pt x="341187" y="1170623"/>
                  </a:lnTo>
                  <a:lnTo>
                    <a:pt x="331648" y="1179513"/>
                  </a:lnTo>
                  <a:lnTo>
                    <a:pt x="322108" y="1188086"/>
                  </a:lnTo>
                  <a:lnTo>
                    <a:pt x="312887" y="1196023"/>
                  </a:lnTo>
                  <a:lnTo>
                    <a:pt x="302712" y="1203961"/>
                  </a:lnTo>
                  <a:lnTo>
                    <a:pt x="293173" y="1210946"/>
                  </a:lnTo>
                  <a:lnTo>
                    <a:pt x="286495" y="1215391"/>
                  </a:lnTo>
                  <a:lnTo>
                    <a:pt x="279818" y="1219836"/>
                  </a:lnTo>
                  <a:lnTo>
                    <a:pt x="273140" y="1223963"/>
                  </a:lnTo>
                  <a:lnTo>
                    <a:pt x="266145" y="1227773"/>
                  </a:lnTo>
                  <a:lnTo>
                    <a:pt x="259149" y="1231266"/>
                  </a:lnTo>
                  <a:lnTo>
                    <a:pt x="251518" y="1234758"/>
                  </a:lnTo>
                  <a:lnTo>
                    <a:pt x="244205" y="1237933"/>
                  </a:lnTo>
                  <a:lnTo>
                    <a:pt x="236573" y="1240791"/>
                  </a:lnTo>
                  <a:lnTo>
                    <a:pt x="229260" y="1243331"/>
                  </a:lnTo>
                  <a:lnTo>
                    <a:pt x="221310" y="1245871"/>
                  </a:lnTo>
                  <a:lnTo>
                    <a:pt x="213679" y="1247776"/>
                  </a:lnTo>
                  <a:lnTo>
                    <a:pt x="205730" y="1249363"/>
                  </a:lnTo>
                  <a:lnTo>
                    <a:pt x="197144" y="1250951"/>
                  </a:lnTo>
                  <a:lnTo>
                    <a:pt x="188877" y="1251903"/>
                  </a:lnTo>
                  <a:lnTo>
                    <a:pt x="180610" y="1252538"/>
                  </a:lnTo>
                  <a:lnTo>
                    <a:pt x="172024" y="1252538"/>
                  </a:lnTo>
                  <a:lnTo>
                    <a:pt x="171388" y="1252538"/>
                  </a:lnTo>
                  <a:lnTo>
                    <a:pt x="163439" y="1252538"/>
                  </a:lnTo>
                  <a:lnTo>
                    <a:pt x="155490" y="1251586"/>
                  </a:lnTo>
                  <a:lnTo>
                    <a:pt x="147858" y="1250633"/>
                  </a:lnTo>
                  <a:lnTo>
                    <a:pt x="139591" y="1249363"/>
                  </a:lnTo>
                  <a:lnTo>
                    <a:pt x="132278" y="1247776"/>
                  </a:lnTo>
                  <a:lnTo>
                    <a:pt x="124964" y="1245871"/>
                  </a:lnTo>
                  <a:lnTo>
                    <a:pt x="117969" y="1243648"/>
                  </a:lnTo>
                  <a:lnTo>
                    <a:pt x="110973" y="1241108"/>
                  </a:lnTo>
                  <a:lnTo>
                    <a:pt x="106840" y="1239203"/>
                  </a:lnTo>
                  <a:lnTo>
                    <a:pt x="102706" y="1236981"/>
                  </a:lnTo>
                  <a:lnTo>
                    <a:pt x="97300" y="1234758"/>
                  </a:lnTo>
                  <a:lnTo>
                    <a:pt x="92213" y="1232218"/>
                  </a:lnTo>
                  <a:lnTo>
                    <a:pt x="91895" y="1231901"/>
                  </a:lnTo>
                  <a:lnTo>
                    <a:pt x="85217" y="1228091"/>
                  </a:lnTo>
                  <a:lnTo>
                    <a:pt x="79176" y="1223646"/>
                  </a:lnTo>
                  <a:lnTo>
                    <a:pt x="72180" y="1218566"/>
                  </a:lnTo>
                  <a:lnTo>
                    <a:pt x="65821" y="1213168"/>
                  </a:lnTo>
                  <a:lnTo>
                    <a:pt x="59779" y="1207771"/>
                  </a:lnTo>
                  <a:lnTo>
                    <a:pt x="54374" y="1202373"/>
                  </a:lnTo>
                  <a:lnTo>
                    <a:pt x="48968" y="1196341"/>
                  </a:lnTo>
                  <a:lnTo>
                    <a:pt x="44517" y="1190308"/>
                  </a:lnTo>
                  <a:lnTo>
                    <a:pt x="40065" y="1184593"/>
                  </a:lnTo>
                  <a:lnTo>
                    <a:pt x="35613" y="1178561"/>
                  </a:lnTo>
                  <a:lnTo>
                    <a:pt x="32116" y="1172846"/>
                  </a:lnTo>
                  <a:lnTo>
                    <a:pt x="28618" y="1166813"/>
                  </a:lnTo>
                  <a:lnTo>
                    <a:pt x="25756" y="1160781"/>
                  </a:lnTo>
                  <a:lnTo>
                    <a:pt x="22894" y="1155066"/>
                  </a:lnTo>
                  <a:lnTo>
                    <a:pt x="18125" y="1143318"/>
                  </a:lnTo>
                  <a:lnTo>
                    <a:pt x="13991" y="1132206"/>
                  </a:lnTo>
                  <a:lnTo>
                    <a:pt x="10175" y="1119823"/>
                  </a:lnTo>
                  <a:lnTo>
                    <a:pt x="7314" y="1107758"/>
                  </a:lnTo>
                  <a:lnTo>
                    <a:pt x="5088" y="1095693"/>
                  </a:lnTo>
                  <a:lnTo>
                    <a:pt x="3180" y="1083311"/>
                  </a:lnTo>
                  <a:lnTo>
                    <a:pt x="1590" y="1071563"/>
                  </a:lnTo>
                  <a:lnTo>
                    <a:pt x="954" y="1059498"/>
                  </a:lnTo>
                  <a:lnTo>
                    <a:pt x="318" y="1047751"/>
                  </a:lnTo>
                  <a:lnTo>
                    <a:pt x="0" y="1035686"/>
                  </a:lnTo>
                  <a:lnTo>
                    <a:pt x="318" y="1018541"/>
                  </a:lnTo>
                  <a:lnTo>
                    <a:pt x="1590" y="1001396"/>
                  </a:lnTo>
                  <a:lnTo>
                    <a:pt x="3180" y="984251"/>
                  </a:lnTo>
                  <a:lnTo>
                    <a:pt x="5406" y="967106"/>
                  </a:lnTo>
                  <a:lnTo>
                    <a:pt x="8585" y="949961"/>
                  </a:lnTo>
                  <a:lnTo>
                    <a:pt x="12083" y="933133"/>
                  </a:lnTo>
                  <a:lnTo>
                    <a:pt x="16535" y="915988"/>
                  </a:lnTo>
                  <a:lnTo>
                    <a:pt x="21622" y="899160"/>
                  </a:lnTo>
                  <a:lnTo>
                    <a:pt x="27346" y="882650"/>
                  </a:lnTo>
                  <a:lnTo>
                    <a:pt x="30526" y="874078"/>
                  </a:lnTo>
                  <a:lnTo>
                    <a:pt x="34023" y="865823"/>
                  </a:lnTo>
                  <a:lnTo>
                    <a:pt x="37839" y="857568"/>
                  </a:lnTo>
                  <a:lnTo>
                    <a:pt x="41655" y="849313"/>
                  </a:lnTo>
                  <a:lnTo>
                    <a:pt x="45788" y="841058"/>
                  </a:lnTo>
                  <a:lnTo>
                    <a:pt x="50240" y="833120"/>
                  </a:lnTo>
                  <a:lnTo>
                    <a:pt x="55010" y="825183"/>
                  </a:lnTo>
                  <a:lnTo>
                    <a:pt x="60097" y="817245"/>
                  </a:lnTo>
                  <a:lnTo>
                    <a:pt x="65503" y="808990"/>
                  </a:lnTo>
                  <a:lnTo>
                    <a:pt x="71226" y="801053"/>
                  </a:lnTo>
                  <a:lnTo>
                    <a:pt x="77268" y="793433"/>
                  </a:lnTo>
                  <a:lnTo>
                    <a:pt x="83945" y="785813"/>
                  </a:lnTo>
                  <a:lnTo>
                    <a:pt x="91259" y="778510"/>
                  </a:lnTo>
                  <a:lnTo>
                    <a:pt x="99208" y="771208"/>
                  </a:lnTo>
                  <a:lnTo>
                    <a:pt x="104296" y="766445"/>
                  </a:lnTo>
                  <a:lnTo>
                    <a:pt x="110019" y="761683"/>
                  </a:lnTo>
                  <a:lnTo>
                    <a:pt x="116061" y="756920"/>
                  </a:lnTo>
                  <a:lnTo>
                    <a:pt x="122420" y="752475"/>
                  </a:lnTo>
                  <a:lnTo>
                    <a:pt x="129098" y="748348"/>
                  </a:lnTo>
                  <a:lnTo>
                    <a:pt x="136093" y="744538"/>
                  </a:lnTo>
                  <a:lnTo>
                    <a:pt x="143407" y="740728"/>
                  </a:lnTo>
                  <a:lnTo>
                    <a:pt x="151038" y="737235"/>
                  </a:lnTo>
                  <a:lnTo>
                    <a:pt x="158987" y="734060"/>
                  </a:lnTo>
                  <a:lnTo>
                    <a:pt x="166937" y="731520"/>
                  </a:lnTo>
                  <a:lnTo>
                    <a:pt x="175204" y="728980"/>
                  </a:lnTo>
                  <a:lnTo>
                    <a:pt x="183471" y="727075"/>
                  </a:lnTo>
                  <a:lnTo>
                    <a:pt x="192375" y="725170"/>
                  </a:lnTo>
                  <a:lnTo>
                    <a:pt x="200960" y="724218"/>
                  </a:lnTo>
                  <a:lnTo>
                    <a:pt x="210181" y="723265"/>
                  </a:lnTo>
                  <a:lnTo>
                    <a:pt x="219403" y="723265"/>
                  </a:lnTo>
                  <a:lnTo>
                    <a:pt x="227352" y="723583"/>
                  </a:lnTo>
                  <a:lnTo>
                    <a:pt x="234983" y="724535"/>
                  </a:lnTo>
                  <a:lnTo>
                    <a:pt x="241343" y="723900"/>
                  </a:lnTo>
                  <a:lnTo>
                    <a:pt x="248020" y="723583"/>
                  </a:lnTo>
                  <a:lnTo>
                    <a:pt x="335145" y="723583"/>
                  </a:lnTo>
                  <a:lnTo>
                    <a:pt x="311933" y="772478"/>
                  </a:lnTo>
                  <a:lnTo>
                    <a:pt x="290947" y="816293"/>
                  </a:lnTo>
                  <a:lnTo>
                    <a:pt x="270279" y="857250"/>
                  </a:lnTo>
                  <a:lnTo>
                    <a:pt x="260103" y="876935"/>
                  </a:lnTo>
                  <a:lnTo>
                    <a:pt x="250246" y="895350"/>
                  </a:lnTo>
                  <a:lnTo>
                    <a:pt x="240389" y="913131"/>
                  </a:lnTo>
                  <a:lnTo>
                    <a:pt x="231168" y="929958"/>
                  </a:lnTo>
                  <a:lnTo>
                    <a:pt x="221946" y="945833"/>
                  </a:lnTo>
                  <a:lnTo>
                    <a:pt x="213043" y="960438"/>
                  </a:lnTo>
                  <a:lnTo>
                    <a:pt x="204458" y="974091"/>
                  </a:lnTo>
                  <a:lnTo>
                    <a:pt x="195555" y="986791"/>
                  </a:lnTo>
                  <a:lnTo>
                    <a:pt x="187605" y="998221"/>
                  </a:lnTo>
                  <a:lnTo>
                    <a:pt x="179974" y="1008063"/>
                  </a:lnTo>
                  <a:lnTo>
                    <a:pt x="172660" y="1016953"/>
                  </a:lnTo>
                  <a:lnTo>
                    <a:pt x="165665" y="1024256"/>
                  </a:lnTo>
                  <a:lnTo>
                    <a:pt x="168527" y="1024573"/>
                  </a:lnTo>
                  <a:lnTo>
                    <a:pt x="172978" y="1021081"/>
                  </a:lnTo>
                  <a:lnTo>
                    <a:pt x="177748" y="1016953"/>
                  </a:lnTo>
                  <a:lnTo>
                    <a:pt x="183153" y="1011873"/>
                  </a:lnTo>
                  <a:lnTo>
                    <a:pt x="188877" y="1005841"/>
                  </a:lnTo>
                  <a:lnTo>
                    <a:pt x="195555" y="999173"/>
                  </a:lnTo>
                  <a:lnTo>
                    <a:pt x="202868" y="991236"/>
                  </a:lnTo>
                  <a:lnTo>
                    <a:pt x="210181" y="982346"/>
                  </a:lnTo>
                  <a:lnTo>
                    <a:pt x="218131" y="972186"/>
                  </a:lnTo>
                  <a:lnTo>
                    <a:pt x="229260" y="957581"/>
                  </a:lnTo>
                  <a:lnTo>
                    <a:pt x="241025" y="941071"/>
                  </a:lnTo>
                  <a:lnTo>
                    <a:pt x="253426" y="922338"/>
                  </a:lnTo>
                  <a:lnTo>
                    <a:pt x="266781" y="902018"/>
                  </a:lnTo>
                  <a:lnTo>
                    <a:pt x="280772" y="879475"/>
                  </a:lnTo>
                  <a:lnTo>
                    <a:pt x="294763" y="854710"/>
                  </a:lnTo>
                  <a:lnTo>
                    <a:pt x="309707" y="828358"/>
                  </a:lnTo>
                  <a:lnTo>
                    <a:pt x="325606" y="799465"/>
                  </a:lnTo>
                  <a:lnTo>
                    <a:pt x="344367" y="763270"/>
                  </a:lnTo>
                  <a:lnTo>
                    <a:pt x="364081" y="723583"/>
                  </a:lnTo>
                  <a:lnTo>
                    <a:pt x="376800" y="697548"/>
                  </a:lnTo>
                  <a:lnTo>
                    <a:pt x="389519" y="670560"/>
                  </a:lnTo>
                  <a:lnTo>
                    <a:pt x="402238" y="641985"/>
                  </a:lnTo>
                  <a:lnTo>
                    <a:pt x="415593" y="612458"/>
                  </a:lnTo>
                  <a:lnTo>
                    <a:pt x="423860" y="594360"/>
                  </a:lnTo>
                  <a:lnTo>
                    <a:pt x="426404" y="588963"/>
                  </a:lnTo>
                  <a:lnTo>
                    <a:pt x="428948" y="583883"/>
                  </a:lnTo>
                  <a:lnTo>
                    <a:pt x="431810" y="579120"/>
                  </a:lnTo>
                  <a:lnTo>
                    <a:pt x="434989" y="574675"/>
                  </a:lnTo>
                  <a:lnTo>
                    <a:pt x="438169" y="570230"/>
                  </a:lnTo>
                  <a:lnTo>
                    <a:pt x="441667" y="565785"/>
                  </a:lnTo>
                  <a:lnTo>
                    <a:pt x="445483" y="561975"/>
                  </a:lnTo>
                  <a:lnTo>
                    <a:pt x="449298" y="558165"/>
                  </a:lnTo>
                  <a:lnTo>
                    <a:pt x="453432" y="554355"/>
                  </a:lnTo>
                  <a:lnTo>
                    <a:pt x="457566" y="550863"/>
                  </a:lnTo>
                  <a:lnTo>
                    <a:pt x="461699" y="547688"/>
                  </a:lnTo>
                  <a:lnTo>
                    <a:pt x="466151" y="544830"/>
                  </a:lnTo>
                  <a:lnTo>
                    <a:pt x="470921" y="541973"/>
                  </a:lnTo>
                  <a:lnTo>
                    <a:pt x="475690" y="539433"/>
                  </a:lnTo>
                  <a:lnTo>
                    <a:pt x="480778" y="536893"/>
                  </a:lnTo>
                  <a:lnTo>
                    <a:pt x="485547" y="534988"/>
                  </a:lnTo>
                  <a:lnTo>
                    <a:pt x="490635" y="533083"/>
                  </a:lnTo>
                  <a:lnTo>
                    <a:pt x="495723" y="531495"/>
                  </a:lnTo>
                  <a:lnTo>
                    <a:pt x="501128" y="530225"/>
                  </a:lnTo>
                  <a:lnTo>
                    <a:pt x="506216" y="528955"/>
                  </a:lnTo>
                  <a:lnTo>
                    <a:pt x="511621" y="528320"/>
                  </a:lnTo>
                  <a:lnTo>
                    <a:pt x="517027" y="527685"/>
                  </a:lnTo>
                  <a:lnTo>
                    <a:pt x="522114" y="527368"/>
                  </a:lnTo>
                  <a:lnTo>
                    <a:pt x="527838" y="527050"/>
                  </a:lnTo>
                  <a:close/>
                  <a:moveTo>
                    <a:pt x="510850" y="0"/>
                  </a:moveTo>
                  <a:lnTo>
                    <a:pt x="518478" y="0"/>
                  </a:lnTo>
                  <a:lnTo>
                    <a:pt x="526424" y="0"/>
                  </a:lnTo>
                  <a:lnTo>
                    <a:pt x="534369" y="317"/>
                  </a:lnTo>
                  <a:lnTo>
                    <a:pt x="542315" y="952"/>
                  </a:lnTo>
                  <a:lnTo>
                    <a:pt x="550260" y="1587"/>
                  </a:lnTo>
                  <a:lnTo>
                    <a:pt x="557888" y="2539"/>
                  </a:lnTo>
                  <a:lnTo>
                    <a:pt x="565833" y="3491"/>
                  </a:lnTo>
                  <a:lnTo>
                    <a:pt x="573779" y="5077"/>
                  </a:lnTo>
                  <a:lnTo>
                    <a:pt x="581724" y="6347"/>
                  </a:lnTo>
                  <a:lnTo>
                    <a:pt x="589988" y="8251"/>
                  </a:lnTo>
                  <a:lnTo>
                    <a:pt x="597615" y="10155"/>
                  </a:lnTo>
                  <a:lnTo>
                    <a:pt x="605561" y="12376"/>
                  </a:lnTo>
                  <a:lnTo>
                    <a:pt x="613189" y="14597"/>
                  </a:lnTo>
                  <a:lnTo>
                    <a:pt x="620816" y="17136"/>
                  </a:lnTo>
                  <a:lnTo>
                    <a:pt x="628126" y="19675"/>
                  </a:lnTo>
                  <a:lnTo>
                    <a:pt x="635436" y="22531"/>
                  </a:lnTo>
                  <a:lnTo>
                    <a:pt x="642746" y="25386"/>
                  </a:lnTo>
                  <a:lnTo>
                    <a:pt x="650374" y="28560"/>
                  </a:lnTo>
                  <a:lnTo>
                    <a:pt x="657366" y="32050"/>
                  </a:lnTo>
                  <a:lnTo>
                    <a:pt x="664358" y="35541"/>
                  </a:lnTo>
                  <a:lnTo>
                    <a:pt x="671032" y="39032"/>
                  </a:lnTo>
                  <a:lnTo>
                    <a:pt x="677706" y="43157"/>
                  </a:lnTo>
                  <a:lnTo>
                    <a:pt x="690737" y="51408"/>
                  </a:lnTo>
                  <a:lnTo>
                    <a:pt x="703767" y="59976"/>
                  </a:lnTo>
                  <a:lnTo>
                    <a:pt x="715845" y="69178"/>
                  </a:lnTo>
                  <a:lnTo>
                    <a:pt x="727286" y="79016"/>
                  </a:lnTo>
                  <a:lnTo>
                    <a:pt x="738410" y="89488"/>
                  </a:lnTo>
                  <a:lnTo>
                    <a:pt x="748898" y="100594"/>
                  </a:lnTo>
                  <a:lnTo>
                    <a:pt x="759386" y="111701"/>
                  </a:lnTo>
                  <a:lnTo>
                    <a:pt x="768603" y="123442"/>
                  </a:lnTo>
                  <a:lnTo>
                    <a:pt x="777502" y="135501"/>
                  </a:lnTo>
                  <a:lnTo>
                    <a:pt x="785765" y="148194"/>
                  </a:lnTo>
                  <a:lnTo>
                    <a:pt x="793393" y="161522"/>
                  </a:lnTo>
                  <a:lnTo>
                    <a:pt x="800385" y="174850"/>
                  </a:lnTo>
                  <a:lnTo>
                    <a:pt x="806741" y="188496"/>
                  </a:lnTo>
                  <a:lnTo>
                    <a:pt x="812780" y="202141"/>
                  </a:lnTo>
                  <a:lnTo>
                    <a:pt x="817865" y="216738"/>
                  </a:lnTo>
                  <a:lnTo>
                    <a:pt x="822315" y="231335"/>
                  </a:lnTo>
                  <a:lnTo>
                    <a:pt x="825811" y="245933"/>
                  </a:lnTo>
                  <a:lnTo>
                    <a:pt x="828989" y="261165"/>
                  </a:lnTo>
                  <a:lnTo>
                    <a:pt x="831213" y="276397"/>
                  </a:lnTo>
                  <a:lnTo>
                    <a:pt x="832485" y="291629"/>
                  </a:lnTo>
                  <a:lnTo>
                    <a:pt x="833120" y="299245"/>
                  </a:lnTo>
                  <a:lnTo>
                    <a:pt x="833438" y="306861"/>
                  </a:lnTo>
                  <a:lnTo>
                    <a:pt x="833438" y="314794"/>
                  </a:lnTo>
                  <a:lnTo>
                    <a:pt x="833438" y="322727"/>
                  </a:lnTo>
                  <a:lnTo>
                    <a:pt x="833120" y="330661"/>
                  </a:lnTo>
                  <a:lnTo>
                    <a:pt x="832485" y="338277"/>
                  </a:lnTo>
                  <a:lnTo>
                    <a:pt x="831849" y="346210"/>
                  </a:lnTo>
                  <a:lnTo>
                    <a:pt x="830896" y="354143"/>
                  </a:lnTo>
                  <a:lnTo>
                    <a:pt x="829624" y="362077"/>
                  </a:lnTo>
                  <a:lnTo>
                    <a:pt x="828353" y="369693"/>
                  </a:lnTo>
                  <a:lnTo>
                    <a:pt x="826764" y="377943"/>
                  </a:lnTo>
                  <a:lnTo>
                    <a:pt x="825175" y="385877"/>
                  </a:lnTo>
                  <a:lnTo>
                    <a:pt x="822950" y="394762"/>
                  </a:lnTo>
                  <a:lnTo>
                    <a:pt x="820725" y="403330"/>
                  </a:lnTo>
                  <a:lnTo>
                    <a:pt x="817865" y="411898"/>
                  </a:lnTo>
                  <a:lnTo>
                    <a:pt x="815005" y="420466"/>
                  </a:lnTo>
                  <a:lnTo>
                    <a:pt x="811826" y="429034"/>
                  </a:lnTo>
                  <a:lnTo>
                    <a:pt x="808330" y="436967"/>
                  </a:lnTo>
                  <a:lnTo>
                    <a:pt x="804834" y="445218"/>
                  </a:lnTo>
                  <a:lnTo>
                    <a:pt x="801021" y="453151"/>
                  </a:lnTo>
                  <a:lnTo>
                    <a:pt x="797207" y="460767"/>
                  </a:lnTo>
                  <a:lnTo>
                    <a:pt x="793075" y="468383"/>
                  </a:lnTo>
                  <a:lnTo>
                    <a:pt x="788626" y="475999"/>
                  </a:lnTo>
                  <a:lnTo>
                    <a:pt x="784176" y="483615"/>
                  </a:lnTo>
                  <a:lnTo>
                    <a:pt x="779409" y="490596"/>
                  </a:lnTo>
                  <a:lnTo>
                    <a:pt x="774641" y="497578"/>
                  </a:lnTo>
                  <a:lnTo>
                    <a:pt x="769556" y="504559"/>
                  </a:lnTo>
                  <a:lnTo>
                    <a:pt x="764153" y="511223"/>
                  </a:lnTo>
                  <a:lnTo>
                    <a:pt x="758750" y="517887"/>
                  </a:lnTo>
                  <a:lnTo>
                    <a:pt x="753030" y="524234"/>
                  </a:lnTo>
                  <a:lnTo>
                    <a:pt x="747309" y="530581"/>
                  </a:lnTo>
                  <a:lnTo>
                    <a:pt x="741270" y="536610"/>
                  </a:lnTo>
                  <a:lnTo>
                    <a:pt x="735232" y="542639"/>
                  </a:lnTo>
                  <a:lnTo>
                    <a:pt x="728875" y="548351"/>
                  </a:lnTo>
                  <a:lnTo>
                    <a:pt x="722519" y="554063"/>
                  </a:lnTo>
                  <a:lnTo>
                    <a:pt x="716162" y="559458"/>
                  </a:lnTo>
                  <a:lnTo>
                    <a:pt x="709488" y="564535"/>
                  </a:lnTo>
                  <a:lnTo>
                    <a:pt x="702814" y="569613"/>
                  </a:lnTo>
                  <a:lnTo>
                    <a:pt x="695504" y="574373"/>
                  </a:lnTo>
                  <a:lnTo>
                    <a:pt x="688512" y="579133"/>
                  </a:lnTo>
                  <a:lnTo>
                    <a:pt x="681202" y="583575"/>
                  </a:lnTo>
                  <a:lnTo>
                    <a:pt x="673892" y="587701"/>
                  </a:lnTo>
                  <a:lnTo>
                    <a:pt x="666582" y="591826"/>
                  </a:lnTo>
                  <a:lnTo>
                    <a:pt x="659273" y="595951"/>
                  </a:lnTo>
                  <a:lnTo>
                    <a:pt x="658001" y="591509"/>
                  </a:lnTo>
                  <a:lnTo>
                    <a:pt x="656412" y="587383"/>
                  </a:lnTo>
                  <a:lnTo>
                    <a:pt x="653870" y="581037"/>
                  </a:lnTo>
                  <a:lnTo>
                    <a:pt x="650691" y="575007"/>
                  </a:lnTo>
                  <a:lnTo>
                    <a:pt x="647513" y="568978"/>
                  </a:lnTo>
                  <a:lnTo>
                    <a:pt x="644017" y="562949"/>
                  </a:lnTo>
                  <a:lnTo>
                    <a:pt x="639885" y="557554"/>
                  </a:lnTo>
                  <a:lnTo>
                    <a:pt x="635754" y="551842"/>
                  </a:lnTo>
                  <a:lnTo>
                    <a:pt x="631304" y="546765"/>
                  </a:lnTo>
                  <a:lnTo>
                    <a:pt x="626855" y="541687"/>
                  </a:lnTo>
                  <a:lnTo>
                    <a:pt x="622088" y="536610"/>
                  </a:lnTo>
                  <a:lnTo>
                    <a:pt x="617002" y="532167"/>
                  </a:lnTo>
                  <a:lnTo>
                    <a:pt x="611599" y="528042"/>
                  </a:lnTo>
                  <a:lnTo>
                    <a:pt x="606197" y="523916"/>
                  </a:lnTo>
                  <a:lnTo>
                    <a:pt x="600476" y="520108"/>
                  </a:lnTo>
                  <a:lnTo>
                    <a:pt x="594755" y="516618"/>
                  </a:lnTo>
                  <a:lnTo>
                    <a:pt x="588081" y="513444"/>
                  </a:lnTo>
                  <a:lnTo>
                    <a:pt x="582042" y="510588"/>
                  </a:lnTo>
                  <a:lnTo>
                    <a:pt x="575368" y="507732"/>
                  </a:lnTo>
                  <a:lnTo>
                    <a:pt x="568376" y="505511"/>
                  </a:lnTo>
                  <a:lnTo>
                    <a:pt x="561702" y="503290"/>
                  </a:lnTo>
                  <a:lnTo>
                    <a:pt x="554710" y="501703"/>
                  </a:lnTo>
                  <a:lnTo>
                    <a:pt x="547718" y="500434"/>
                  </a:lnTo>
                  <a:lnTo>
                    <a:pt x="540408" y="499482"/>
                  </a:lnTo>
                  <a:lnTo>
                    <a:pt x="533416" y="498847"/>
                  </a:lnTo>
                  <a:lnTo>
                    <a:pt x="525788" y="498847"/>
                  </a:lnTo>
                  <a:lnTo>
                    <a:pt x="520703" y="498847"/>
                  </a:lnTo>
                  <a:lnTo>
                    <a:pt x="515618" y="499164"/>
                  </a:lnTo>
                  <a:lnTo>
                    <a:pt x="505447" y="500434"/>
                  </a:lnTo>
                  <a:lnTo>
                    <a:pt x="495277" y="502020"/>
                  </a:lnTo>
                  <a:lnTo>
                    <a:pt x="485743" y="504559"/>
                  </a:lnTo>
                  <a:lnTo>
                    <a:pt x="475890" y="508050"/>
                  </a:lnTo>
                  <a:lnTo>
                    <a:pt x="466673" y="511858"/>
                  </a:lnTo>
                  <a:lnTo>
                    <a:pt x="457774" y="516300"/>
                  </a:lnTo>
                  <a:lnTo>
                    <a:pt x="449193" y="521378"/>
                  </a:lnTo>
                  <a:lnTo>
                    <a:pt x="441248" y="527090"/>
                  </a:lnTo>
                  <a:lnTo>
                    <a:pt x="433620" y="533437"/>
                  </a:lnTo>
                  <a:lnTo>
                    <a:pt x="426310" y="540735"/>
                  </a:lnTo>
                  <a:lnTo>
                    <a:pt x="419000" y="548034"/>
                  </a:lnTo>
                  <a:lnTo>
                    <a:pt x="412962" y="555967"/>
                  </a:lnTo>
                  <a:lnTo>
                    <a:pt x="407241" y="564218"/>
                  </a:lnTo>
                  <a:lnTo>
                    <a:pt x="402156" y="573103"/>
                  </a:lnTo>
                  <a:lnTo>
                    <a:pt x="399931" y="577863"/>
                  </a:lnTo>
                  <a:lnTo>
                    <a:pt x="397706" y="582306"/>
                  </a:lnTo>
                  <a:lnTo>
                    <a:pt x="389443" y="601663"/>
                  </a:lnTo>
                  <a:lnTo>
                    <a:pt x="377048" y="595634"/>
                  </a:lnTo>
                  <a:lnTo>
                    <a:pt x="364653" y="588970"/>
                  </a:lnTo>
                  <a:lnTo>
                    <a:pt x="352894" y="582306"/>
                  </a:lnTo>
                  <a:lnTo>
                    <a:pt x="341452" y="574690"/>
                  </a:lnTo>
                  <a:lnTo>
                    <a:pt x="330646" y="567074"/>
                  </a:lnTo>
                  <a:lnTo>
                    <a:pt x="319840" y="558823"/>
                  </a:lnTo>
                  <a:lnTo>
                    <a:pt x="309352" y="550255"/>
                  </a:lnTo>
                  <a:lnTo>
                    <a:pt x="299500" y="541053"/>
                  </a:lnTo>
                  <a:lnTo>
                    <a:pt x="290283" y="531533"/>
                  </a:lnTo>
                  <a:lnTo>
                    <a:pt x="281384" y="521695"/>
                  </a:lnTo>
                  <a:lnTo>
                    <a:pt x="272803" y="511540"/>
                  </a:lnTo>
                  <a:lnTo>
                    <a:pt x="264857" y="501068"/>
                  </a:lnTo>
                  <a:lnTo>
                    <a:pt x="257230" y="490279"/>
                  </a:lnTo>
                  <a:lnTo>
                    <a:pt x="249602" y="478855"/>
                  </a:lnTo>
                  <a:lnTo>
                    <a:pt x="242928" y="467431"/>
                  </a:lnTo>
                  <a:lnTo>
                    <a:pt x="236571" y="455690"/>
                  </a:lnTo>
                  <a:lnTo>
                    <a:pt x="231168" y="443631"/>
                  </a:lnTo>
                  <a:lnTo>
                    <a:pt x="225765" y="431572"/>
                  </a:lnTo>
                  <a:lnTo>
                    <a:pt x="220998" y="418879"/>
                  </a:lnTo>
                  <a:lnTo>
                    <a:pt x="216866" y="406186"/>
                  </a:lnTo>
                  <a:lnTo>
                    <a:pt x="213370" y="393175"/>
                  </a:lnTo>
                  <a:lnTo>
                    <a:pt x="210192" y="380165"/>
                  </a:lnTo>
                  <a:lnTo>
                    <a:pt x="207650" y="366837"/>
                  </a:lnTo>
                  <a:lnTo>
                    <a:pt x="205743" y="353509"/>
                  </a:lnTo>
                  <a:lnTo>
                    <a:pt x="204471" y="340181"/>
                  </a:lnTo>
                  <a:lnTo>
                    <a:pt x="203518" y="326535"/>
                  </a:lnTo>
                  <a:lnTo>
                    <a:pt x="203200" y="312573"/>
                  </a:lnTo>
                  <a:lnTo>
                    <a:pt x="203836" y="298927"/>
                  </a:lnTo>
                  <a:lnTo>
                    <a:pt x="204789" y="284965"/>
                  </a:lnTo>
                  <a:lnTo>
                    <a:pt x="206378" y="271319"/>
                  </a:lnTo>
                  <a:lnTo>
                    <a:pt x="208603" y="257039"/>
                  </a:lnTo>
                  <a:lnTo>
                    <a:pt x="211463" y="243077"/>
                  </a:lnTo>
                  <a:lnTo>
                    <a:pt x="213370" y="235143"/>
                  </a:lnTo>
                  <a:lnTo>
                    <a:pt x="215595" y="227527"/>
                  </a:lnTo>
                  <a:lnTo>
                    <a:pt x="217820" y="219912"/>
                  </a:lnTo>
                  <a:lnTo>
                    <a:pt x="220362" y="212296"/>
                  </a:lnTo>
                  <a:lnTo>
                    <a:pt x="223223" y="204680"/>
                  </a:lnTo>
                  <a:lnTo>
                    <a:pt x="225765" y="197381"/>
                  </a:lnTo>
                  <a:lnTo>
                    <a:pt x="228944" y="190082"/>
                  </a:lnTo>
                  <a:lnTo>
                    <a:pt x="232122" y="182784"/>
                  </a:lnTo>
                  <a:lnTo>
                    <a:pt x="235300" y="175802"/>
                  </a:lnTo>
                  <a:lnTo>
                    <a:pt x="238796" y="168821"/>
                  </a:lnTo>
                  <a:lnTo>
                    <a:pt x="242610" y="162157"/>
                  </a:lnTo>
                  <a:lnTo>
                    <a:pt x="246424" y="155493"/>
                  </a:lnTo>
                  <a:lnTo>
                    <a:pt x="254369" y="142165"/>
                  </a:lnTo>
                  <a:lnTo>
                    <a:pt x="263586" y="129472"/>
                  </a:lnTo>
                  <a:lnTo>
                    <a:pt x="272803" y="117413"/>
                  </a:lnTo>
                  <a:lnTo>
                    <a:pt x="282655" y="105989"/>
                  </a:lnTo>
                  <a:lnTo>
                    <a:pt x="292826" y="94882"/>
                  </a:lnTo>
                  <a:lnTo>
                    <a:pt x="303631" y="84093"/>
                  </a:lnTo>
                  <a:lnTo>
                    <a:pt x="315391" y="73938"/>
                  </a:lnTo>
                  <a:lnTo>
                    <a:pt x="327150" y="64736"/>
                  </a:lnTo>
                  <a:lnTo>
                    <a:pt x="339227" y="55850"/>
                  </a:lnTo>
                  <a:lnTo>
                    <a:pt x="351940" y="47600"/>
                  </a:lnTo>
                  <a:lnTo>
                    <a:pt x="364653" y="39984"/>
                  </a:lnTo>
                  <a:lnTo>
                    <a:pt x="378319" y="32685"/>
                  </a:lnTo>
                  <a:lnTo>
                    <a:pt x="391985" y="26338"/>
                  </a:lnTo>
                  <a:lnTo>
                    <a:pt x="405970" y="20627"/>
                  </a:lnTo>
                  <a:lnTo>
                    <a:pt x="420272" y="15549"/>
                  </a:lnTo>
                  <a:lnTo>
                    <a:pt x="434891" y="11107"/>
                  </a:lnTo>
                  <a:lnTo>
                    <a:pt x="449829" y="7616"/>
                  </a:lnTo>
                  <a:lnTo>
                    <a:pt x="464766" y="4443"/>
                  </a:lnTo>
                  <a:lnTo>
                    <a:pt x="480022" y="2221"/>
                  </a:lnTo>
                  <a:lnTo>
                    <a:pt x="495277" y="952"/>
                  </a:lnTo>
                  <a:lnTo>
                    <a:pt x="502905" y="317"/>
                  </a:lnTo>
                  <a:lnTo>
                    <a:pt x="510850" y="0"/>
                  </a:lnTo>
                  <a:close/>
                </a:path>
              </a:pathLst>
            </a:custGeom>
            <a:extLst>
              <a:ext uri="{91240B29-F687-4F45-9708-019B960494DF}">
                <a14:hiddenLine xmlns:a14="http://schemas.microsoft.com/office/drawing/2010/main" w="9525">
                  <a:solidFill>
                    <a:srgbClr val="000000"/>
                  </a:solidFill>
                  <a:round/>
                </a14:hiddenLine>
              </a:ext>
            </a:extLst>
          </p:spPr>
          <p:style>
            <a:lnRef idx="2">
              <a:schemeClr val="accent2"/>
            </a:lnRef>
            <a:fillRef idx="1">
              <a:schemeClr val="lt1"/>
            </a:fillRef>
            <a:effectRef idx="0">
              <a:schemeClr val="accent2"/>
            </a:effectRef>
            <a:fontRef idx="minor">
              <a:schemeClr val="dk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43" name=" 39"/>
            <p:cNvSpPr/>
            <p:nvPr/>
          </p:nvSpPr>
          <p:spPr bwMode="auto">
            <a:xfrm>
              <a:off x="8388" y="2897"/>
              <a:ext cx="669" cy="912"/>
            </a:xfrm>
            <a:custGeom>
              <a:avLst/>
              <a:gdLst/>
              <a:ahLst/>
              <a:cxnLst/>
              <a:rect l="0" t="0" r="r" b="b"/>
              <a:pathLst>
                <a:path w="1190625" h="3163887">
                  <a:moveTo>
                    <a:pt x="896392" y="1026239"/>
                  </a:moveTo>
                  <a:lnTo>
                    <a:pt x="896392" y="1562636"/>
                  </a:lnTo>
                  <a:lnTo>
                    <a:pt x="905596" y="1537864"/>
                  </a:lnTo>
                  <a:lnTo>
                    <a:pt x="914166" y="1513410"/>
                  </a:lnTo>
                  <a:lnTo>
                    <a:pt x="922419" y="1489909"/>
                  </a:lnTo>
                  <a:lnTo>
                    <a:pt x="929402" y="1466726"/>
                  </a:lnTo>
                  <a:lnTo>
                    <a:pt x="936067" y="1444495"/>
                  </a:lnTo>
                  <a:lnTo>
                    <a:pt x="941780" y="1423217"/>
                  </a:lnTo>
                  <a:lnTo>
                    <a:pt x="946859" y="1401939"/>
                  </a:lnTo>
                  <a:lnTo>
                    <a:pt x="951303" y="1381931"/>
                  </a:lnTo>
                  <a:lnTo>
                    <a:pt x="955111" y="1362241"/>
                  </a:lnTo>
                  <a:lnTo>
                    <a:pt x="958285" y="1343186"/>
                  </a:lnTo>
                  <a:lnTo>
                    <a:pt x="961142" y="1325084"/>
                  </a:lnTo>
                  <a:lnTo>
                    <a:pt x="963046" y="1307299"/>
                  </a:lnTo>
                  <a:lnTo>
                    <a:pt x="964951" y="1290467"/>
                  </a:lnTo>
                  <a:lnTo>
                    <a:pt x="965903" y="1273953"/>
                  </a:lnTo>
                  <a:lnTo>
                    <a:pt x="966538" y="1258392"/>
                  </a:lnTo>
                  <a:lnTo>
                    <a:pt x="966855" y="1243148"/>
                  </a:lnTo>
                  <a:lnTo>
                    <a:pt x="966221" y="1222822"/>
                  </a:lnTo>
                  <a:lnTo>
                    <a:pt x="964951" y="1203450"/>
                  </a:lnTo>
                  <a:lnTo>
                    <a:pt x="963046" y="1185030"/>
                  </a:lnTo>
                  <a:lnTo>
                    <a:pt x="960507" y="1167881"/>
                  </a:lnTo>
                  <a:lnTo>
                    <a:pt x="957651" y="1151684"/>
                  </a:lnTo>
                  <a:lnTo>
                    <a:pt x="953842" y="1136440"/>
                  </a:lnTo>
                  <a:lnTo>
                    <a:pt x="949716" y="1122149"/>
                  </a:lnTo>
                  <a:lnTo>
                    <a:pt x="945272" y="1108810"/>
                  </a:lnTo>
                  <a:lnTo>
                    <a:pt x="940193" y="1096107"/>
                  </a:lnTo>
                  <a:lnTo>
                    <a:pt x="934798" y="1084039"/>
                  </a:lnTo>
                  <a:lnTo>
                    <a:pt x="929084" y="1072923"/>
                  </a:lnTo>
                  <a:lnTo>
                    <a:pt x="923054" y="1062443"/>
                  </a:lnTo>
                  <a:lnTo>
                    <a:pt x="916388" y="1052598"/>
                  </a:lnTo>
                  <a:lnTo>
                    <a:pt x="910040" y="1043388"/>
                  </a:lnTo>
                  <a:lnTo>
                    <a:pt x="903375" y="1034814"/>
                  </a:lnTo>
                  <a:lnTo>
                    <a:pt x="896392" y="1026239"/>
                  </a:lnTo>
                  <a:close/>
                  <a:moveTo>
                    <a:pt x="641199" y="722312"/>
                  </a:moveTo>
                  <a:lnTo>
                    <a:pt x="788474" y="722312"/>
                  </a:lnTo>
                  <a:lnTo>
                    <a:pt x="797044" y="722630"/>
                  </a:lnTo>
                  <a:lnTo>
                    <a:pt x="805297" y="723583"/>
                  </a:lnTo>
                  <a:lnTo>
                    <a:pt x="813867" y="725488"/>
                  </a:lnTo>
                  <a:lnTo>
                    <a:pt x="822119" y="727711"/>
                  </a:lnTo>
                  <a:lnTo>
                    <a:pt x="829419" y="729617"/>
                  </a:lnTo>
                  <a:lnTo>
                    <a:pt x="839259" y="732475"/>
                  </a:lnTo>
                  <a:lnTo>
                    <a:pt x="851638" y="736286"/>
                  </a:lnTo>
                  <a:lnTo>
                    <a:pt x="866238" y="741367"/>
                  </a:lnTo>
                  <a:lnTo>
                    <a:pt x="882108" y="747719"/>
                  </a:lnTo>
                  <a:lnTo>
                    <a:pt x="890678" y="751530"/>
                  </a:lnTo>
                  <a:lnTo>
                    <a:pt x="899883" y="755341"/>
                  </a:lnTo>
                  <a:lnTo>
                    <a:pt x="909088" y="760105"/>
                  </a:lnTo>
                  <a:lnTo>
                    <a:pt x="919245" y="765186"/>
                  </a:lnTo>
                  <a:lnTo>
                    <a:pt x="929084" y="770267"/>
                  </a:lnTo>
                  <a:lnTo>
                    <a:pt x="939559" y="775984"/>
                  </a:lnTo>
                  <a:lnTo>
                    <a:pt x="951620" y="783288"/>
                  </a:lnTo>
                  <a:lnTo>
                    <a:pt x="963999" y="791228"/>
                  </a:lnTo>
                  <a:lnTo>
                    <a:pt x="977012" y="799802"/>
                  </a:lnTo>
                  <a:lnTo>
                    <a:pt x="989708" y="809012"/>
                  </a:lnTo>
                  <a:lnTo>
                    <a:pt x="1002405" y="819175"/>
                  </a:lnTo>
                  <a:lnTo>
                    <a:pt x="1015418" y="829973"/>
                  </a:lnTo>
                  <a:lnTo>
                    <a:pt x="1028432" y="841406"/>
                  </a:lnTo>
                  <a:lnTo>
                    <a:pt x="1041445" y="853791"/>
                  </a:lnTo>
                  <a:lnTo>
                    <a:pt x="1054141" y="866812"/>
                  </a:lnTo>
                  <a:lnTo>
                    <a:pt x="1066838" y="881104"/>
                  </a:lnTo>
                  <a:lnTo>
                    <a:pt x="1072868" y="888408"/>
                  </a:lnTo>
                  <a:lnTo>
                    <a:pt x="1078899" y="895712"/>
                  </a:lnTo>
                  <a:lnTo>
                    <a:pt x="1085247" y="903652"/>
                  </a:lnTo>
                  <a:lnTo>
                    <a:pt x="1091278" y="911591"/>
                  </a:lnTo>
                  <a:lnTo>
                    <a:pt x="1096991" y="919531"/>
                  </a:lnTo>
                  <a:lnTo>
                    <a:pt x="1102704" y="928423"/>
                  </a:lnTo>
                  <a:lnTo>
                    <a:pt x="1108418" y="936998"/>
                  </a:lnTo>
                  <a:lnTo>
                    <a:pt x="1113813" y="945890"/>
                  </a:lnTo>
                  <a:lnTo>
                    <a:pt x="1119209" y="954783"/>
                  </a:lnTo>
                  <a:lnTo>
                    <a:pt x="1124605" y="963993"/>
                  </a:lnTo>
                  <a:lnTo>
                    <a:pt x="1129684" y="973520"/>
                  </a:lnTo>
                  <a:lnTo>
                    <a:pt x="1134445" y="983683"/>
                  </a:lnTo>
                  <a:lnTo>
                    <a:pt x="1141110" y="997021"/>
                  </a:lnTo>
                  <a:lnTo>
                    <a:pt x="1147141" y="1010677"/>
                  </a:lnTo>
                  <a:lnTo>
                    <a:pt x="1152854" y="1024651"/>
                  </a:lnTo>
                  <a:lnTo>
                    <a:pt x="1157933" y="1039577"/>
                  </a:lnTo>
                  <a:lnTo>
                    <a:pt x="1163011" y="1054504"/>
                  </a:lnTo>
                  <a:lnTo>
                    <a:pt x="1167772" y="1069748"/>
                  </a:lnTo>
                  <a:lnTo>
                    <a:pt x="1171898" y="1085309"/>
                  </a:lnTo>
                  <a:lnTo>
                    <a:pt x="1175707" y="1101506"/>
                  </a:lnTo>
                  <a:lnTo>
                    <a:pt x="1179199" y="1118020"/>
                  </a:lnTo>
                  <a:lnTo>
                    <a:pt x="1182055" y="1134534"/>
                  </a:lnTo>
                  <a:lnTo>
                    <a:pt x="1184595" y="1152001"/>
                  </a:lnTo>
                  <a:lnTo>
                    <a:pt x="1186816" y="1169469"/>
                  </a:lnTo>
                  <a:lnTo>
                    <a:pt x="1188403" y="1187253"/>
                  </a:lnTo>
                  <a:lnTo>
                    <a:pt x="1189673" y="1205673"/>
                  </a:lnTo>
                  <a:lnTo>
                    <a:pt x="1190308" y="1224093"/>
                  </a:lnTo>
                  <a:lnTo>
                    <a:pt x="1190625" y="1243148"/>
                  </a:lnTo>
                  <a:lnTo>
                    <a:pt x="1190308" y="1257756"/>
                  </a:lnTo>
                  <a:lnTo>
                    <a:pt x="1189990" y="1272365"/>
                  </a:lnTo>
                  <a:lnTo>
                    <a:pt x="1189356" y="1287292"/>
                  </a:lnTo>
                  <a:lnTo>
                    <a:pt x="1188403" y="1302218"/>
                  </a:lnTo>
                  <a:lnTo>
                    <a:pt x="1187134" y="1317780"/>
                  </a:lnTo>
                  <a:lnTo>
                    <a:pt x="1185547" y="1333341"/>
                  </a:lnTo>
                  <a:lnTo>
                    <a:pt x="1183642" y="1348903"/>
                  </a:lnTo>
                  <a:lnTo>
                    <a:pt x="1181420" y="1364782"/>
                  </a:lnTo>
                  <a:lnTo>
                    <a:pt x="1178881" y="1380979"/>
                  </a:lnTo>
                  <a:lnTo>
                    <a:pt x="1176025" y="1397493"/>
                  </a:lnTo>
                  <a:lnTo>
                    <a:pt x="1173168" y="1413690"/>
                  </a:lnTo>
                  <a:lnTo>
                    <a:pt x="1169677" y="1430839"/>
                  </a:lnTo>
                  <a:lnTo>
                    <a:pt x="1165868" y="1447671"/>
                  </a:lnTo>
                  <a:lnTo>
                    <a:pt x="1162059" y="1464820"/>
                  </a:lnTo>
                  <a:lnTo>
                    <a:pt x="1157615" y="1482605"/>
                  </a:lnTo>
                  <a:lnTo>
                    <a:pt x="1152854" y="1500390"/>
                  </a:lnTo>
                  <a:lnTo>
                    <a:pt x="1147776" y="1518174"/>
                  </a:lnTo>
                  <a:lnTo>
                    <a:pt x="1142380" y="1536594"/>
                  </a:lnTo>
                  <a:lnTo>
                    <a:pt x="1136349" y="1555014"/>
                  </a:lnTo>
                  <a:lnTo>
                    <a:pt x="1130318" y="1573434"/>
                  </a:lnTo>
                  <a:lnTo>
                    <a:pt x="1123970" y="1592489"/>
                  </a:lnTo>
                  <a:lnTo>
                    <a:pt x="1116987" y="1611543"/>
                  </a:lnTo>
                  <a:lnTo>
                    <a:pt x="1110005" y="1630916"/>
                  </a:lnTo>
                  <a:lnTo>
                    <a:pt x="1102387" y="1650924"/>
                  </a:lnTo>
                  <a:lnTo>
                    <a:pt x="1094452" y="1670614"/>
                  </a:lnTo>
                  <a:lnTo>
                    <a:pt x="1086199" y="1690622"/>
                  </a:lnTo>
                  <a:lnTo>
                    <a:pt x="1077312" y="1711582"/>
                  </a:lnTo>
                  <a:lnTo>
                    <a:pt x="1068425" y="1731907"/>
                  </a:lnTo>
                  <a:lnTo>
                    <a:pt x="1058903" y="1752868"/>
                  </a:lnTo>
                  <a:lnTo>
                    <a:pt x="1049063" y="1774463"/>
                  </a:lnTo>
                  <a:lnTo>
                    <a:pt x="1038906" y="1795741"/>
                  </a:lnTo>
                  <a:lnTo>
                    <a:pt x="1028114" y="1817655"/>
                  </a:lnTo>
                  <a:lnTo>
                    <a:pt x="1023988" y="1824959"/>
                  </a:lnTo>
                  <a:lnTo>
                    <a:pt x="1019862" y="1831628"/>
                  </a:lnTo>
                  <a:lnTo>
                    <a:pt x="1015101" y="1837980"/>
                  </a:lnTo>
                  <a:lnTo>
                    <a:pt x="1010022" y="1844014"/>
                  </a:lnTo>
                  <a:lnTo>
                    <a:pt x="1004626" y="1849413"/>
                  </a:lnTo>
                  <a:lnTo>
                    <a:pt x="998596" y="1854494"/>
                  </a:lnTo>
                  <a:lnTo>
                    <a:pt x="992565" y="1859258"/>
                  </a:lnTo>
                  <a:lnTo>
                    <a:pt x="986217" y="1863386"/>
                  </a:lnTo>
                  <a:lnTo>
                    <a:pt x="979551" y="1867515"/>
                  </a:lnTo>
                  <a:lnTo>
                    <a:pt x="972251" y="1870691"/>
                  </a:lnTo>
                  <a:lnTo>
                    <a:pt x="965268" y="1873549"/>
                  </a:lnTo>
                  <a:lnTo>
                    <a:pt x="957968" y="1875772"/>
                  </a:lnTo>
                  <a:lnTo>
                    <a:pt x="950668" y="1877678"/>
                  </a:lnTo>
                  <a:lnTo>
                    <a:pt x="943050" y="1878948"/>
                  </a:lnTo>
                  <a:lnTo>
                    <a:pt x="935432" y="1879583"/>
                  </a:lnTo>
                  <a:lnTo>
                    <a:pt x="927815" y="1879901"/>
                  </a:lnTo>
                  <a:lnTo>
                    <a:pt x="922419" y="1879901"/>
                  </a:lnTo>
                  <a:lnTo>
                    <a:pt x="916388" y="1879266"/>
                  </a:lnTo>
                  <a:lnTo>
                    <a:pt x="910992" y="1878630"/>
                  </a:lnTo>
                  <a:lnTo>
                    <a:pt x="905279" y="1877678"/>
                  </a:lnTo>
                  <a:lnTo>
                    <a:pt x="1123653" y="2955871"/>
                  </a:lnTo>
                  <a:lnTo>
                    <a:pt x="1125240" y="2964445"/>
                  </a:lnTo>
                  <a:lnTo>
                    <a:pt x="1126510" y="2973655"/>
                  </a:lnTo>
                  <a:lnTo>
                    <a:pt x="1127144" y="2982230"/>
                  </a:lnTo>
                  <a:lnTo>
                    <a:pt x="1127144" y="2990805"/>
                  </a:lnTo>
                  <a:lnTo>
                    <a:pt x="1127144" y="2999379"/>
                  </a:lnTo>
                  <a:lnTo>
                    <a:pt x="1126510" y="3007636"/>
                  </a:lnTo>
                  <a:lnTo>
                    <a:pt x="1125240" y="3016211"/>
                  </a:lnTo>
                  <a:lnTo>
                    <a:pt x="1123970" y="3024468"/>
                  </a:lnTo>
                  <a:lnTo>
                    <a:pt x="1122066" y="3032726"/>
                  </a:lnTo>
                  <a:lnTo>
                    <a:pt x="1119844" y="3040983"/>
                  </a:lnTo>
                  <a:lnTo>
                    <a:pt x="1116987" y="3048922"/>
                  </a:lnTo>
                  <a:lnTo>
                    <a:pt x="1114131" y="3056544"/>
                  </a:lnTo>
                  <a:lnTo>
                    <a:pt x="1110639" y="3064166"/>
                  </a:lnTo>
                  <a:lnTo>
                    <a:pt x="1107148" y="3071471"/>
                  </a:lnTo>
                  <a:lnTo>
                    <a:pt x="1103022" y="3078775"/>
                  </a:lnTo>
                  <a:lnTo>
                    <a:pt x="1098578" y="3086079"/>
                  </a:lnTo>
                  <a:lnTo>
                    <a:pt x="1093817" y="3092749"/>
                  </a:lnTo>
                  <a:lnTo>
                    <a:pt x="1088739" y="3099100"/>
                  </a:lnTo>
                  <a:lnTo>
                    <a:pt x="1083025" y="3105452"/>
                  </a:lnTo>
                  <a:lnTo>
                    <a:pt x="1077629" y="3111486"/>
                  </a:lnTo>
                  <a:lnTo>
                    <a:pt x="1071599" y="3117202"/>
                  </a:lnTo>
                  <a:lnTo>
                    <a:pt x="1065251" y="3122919"/>
                  </a:lnTo>
                  <a:lnTo>
                    <a:pt x="1058903" y="3128000"/>
                  </a:lnTo>
                  <a:lnTo>
                    <a:pt x="1051920" y="3133082"/>
                  </a:lnTo>
                  <a:lnTo>
                    <a:pt x="1044937" y="3137845"/>
                  </a:lnTo>
                  <a:lnTo>
                    <a:pt x="1037636" y="3141974"/>
                  </a:lnTo>
                  <a:lnTo>
                    <a:pt x="1030019" y="3146102"/>
                  </a:lnTo>
                  <a:lnTo>
                    <a:pt x="1022084" y="3149596"/>
                  </a:lnTo>
                  <a:lnTo>
                    <a:pt x="1014149" y="3152772"/>
                  </a:lnTo>
                  <a:lnTo>
                    <a:pt x="1005896" y="3155312"/>
                  </a:lnTo>
                  <a:lnTo>
                    <a:pt x="997326" y="3157853"/>
                  </a:lnTo>
                  <a:lnTo>
                    <a:pt x="988756" y="3159759"/>
                  </a:lnTo>
                  <a:lnTo>
                    <a:pt x="980186" y="3161346"/>
                  </a:lnTo>
                  <a:lnTo>
                    <a:pt x="970982" y="3162299"/>
                  </a:lnTo>
                  <a:lnTo>
                    <a:pt x="962412" y="3162934"/>
                  </a:lnTo>
                  <a:lnTo>
                    <a:pt x="953842" y="3163252"/>
                  </a:lnTo>
                  <a:lnTo>
                    <a:pt x="945272" y="3162934"/>
                  </a:lnTo>
                  <a:lnTo>
                    <a:pt x="937019" y="3162299"/>
                  </a:lnTo>
                  <a:lnTo>
                    <a:pt x="928449" y="3161346"/>
                  </a:lnTo>
                  <a:lnTo>
                    <a:pt x="920197" y="3159759"/>
                  </a:lnTo>
                  <a:lnTo>
                    <a:pt x="911627" y="3157853"/>
                  </a:lnTo>
                  <a:lnTo>
                    <a:pt x="903692" y="3155630"/>
                  </a:lnTo>
                  <a:lnTo>
                    <a:pt x="895757" y="3153089"/>
                  </a:lnTo>
                  <a:lnTo>
                    <a:pt x="888139" y="3150231"/>
                  </a:lnTo>
                  <a:lnTo>
                    <a:pt x="880521" y="3146738"/>
                  </a:lnTo>
                  <a:lnTo>
                    <a:pt x="873221" y="3142927"/>
                  </a:lnTo>
                  <a:lnTo>
                    <a:pt x="865921" y="3139116"/>
                  </a:lnTo>
                  <a:lnTo>
                    <a:pt x="858621" y="3134352"/>
                  </a:lnTo>
                  <a:lnTo>
                    <a:pt x="851955" y="3129588"/>
                  </a:lnTo>
                  <a:lnTo>
                    <a:pt x="845290" y="3124507"/>
                  </a:lnTo>
                  <a:lnTo>
                    <a:pt x="839259" y="3119108"/>
                  </a:lnTo>
                  <a:lnTo>
                    <a:pt x="833228" y="3113391"/>
                  </a:lnTo>
                  <a:lnTo>
                    <a:pt x="827198" y="3107675"/>
                  </a:lnTo>
                  <a:lnTo>
                    <a:pt x="821802" y="3101323"/>
                  </a:lnTo>
                  <a:lnTo>
                    <a:pt x="816723" y="3094654"/>
                  </a:lnTo>
                  <a:lnTo>
                    <a:pt x="811645" y="3087985"/>
                  </a:lnTo>
                  <a:lnTo>
                    <a:pt x="806884" y="3080680"/>
                  </a:lnTo>
                  <a:lnTo>
                    <a:pt x="802757" y="3073376"/>
                  </a:lnTo>
                  <a:lnTo>
                    <a:pt x="798631" y="3065754"/>
                  </a:lnTo>
                  <a:lnTo>
                    <a:pt x="795140" y="3058132"/>
                  </a:lnTo>
                  <a:lnTo>
                    <a:pt x="791966" y="3050193"/>
                  </a:lnTo>
                  <a:lnTo>
                    <a:pt x="789109" y="3041935"/>
                  </a:lnTo>
                  <a:lnTo>
                    <a:pt x="786887" y="3033361"/>
                  </a:lnTo>
                  <a:lnTo>
                    <a:pt x="784983" y="3024468"/>
                  </a:lnTo>
                  <a:lnTo>
                    <a:pt x="556134" y="1895462"/>
                  </a:lnTo>
                  <a:lnTo>
                    <a:pt x="485988" y="1895462"/>
                  </a:lnTo>
                  <a:lnTo>
                    <a:pt x="485988" y="2990805"/>
                  </a:lnTo>
                  <a:lnTo>
                    <a:pt x="485671" y="2999697"/>
                  </a:lnTo>
                  <a:lnTo>
                    <a:pt x="485036" y="3008589"/>
                  </a:lnTo>
                  <a:lnTo>
                    <a:pt x="483766" y="3017164"/>
                  </a:lnTo>
                  <a:lnTo>
                    <a:pt x="482497" y="3026056"/>
                  </a:lnTo>
                  <a:lnTo>
                    <a:pt x="480592" y="3034313"/>
                  </a:lnTo>
                  <a:lnTo>
                    <a:pt x="478053" y="3042253"/>
                  </a:lnTo>
                  <a:lnTo>
                    <a:pt x="475196" y="3050510"/>
                  </a:lnTo>
                  <a:lnTo>
                    <a:pt x="472022" y="3058132"/>
                  </a:lnTo>
                  <a:lnTo>
                    <a:pt x="468531" y="3065754"/>
                  </a:lnTo>
                  <a:lnTo>
                    <a:pt x="464722" y="3073376"/>
                  </a:lnTo>
                  <a:lnTo>
                    <a:pt x="460596" y="3080363"/>
                  </a:lnTo>
                  <a:lnTo>
                    <a:pt x="456152" y="3087667"/>
                  </a:lnTo>
                  <a:lnTo>
                    <a:pt x="451391" y="3094337"/>
                  </a:lnTo>
                  <a:lnTo>
                    <a:pt x="446313" y="3101006"/>
                  </a:lnTo>
                  <a:lnTo>
                    <a:pt x="440917" y="3107357"/>
                  </a:lnTo>
                  <a:lnTo>
                    <a:pt x="435203" y="3113074"/>
                  </a:lnTo>
                  <a:lnTo>
                    <a:pt x="429173" y="3118790"/>
                  </a:lnTo>
                  <a:lnTo>
                    <a:pt x="423142" y="3124189"/>
                  </a:lnTo>
                  <a:lnTo>
                    <a:pt x="416159" y="3129271"/>
                  </a:lnTo>
                  <a:lnTo>
                    <a:pt x="409494" y="3134034"/>
                  </a:lnTo>
                  <a:lnTo>
                    <a:pt x="402511" y="3139116"/>
                  </a:lnTo>
                  <a:lnTo>
                    <a:pt x="395210" y="3143244"/>
                  </a:lnTo>
                  <a:lnTo>
                    <a:pt x="387910" y="3147055"/>
                  </a:lnTo>
                  <a:lnTo>
                    <a:pt x="380292" y="3150231"/>
                  </a:lnTo>
                  <a:lnTo>
                    <a:pt x="372357" y="3153407"/>
                  </a:lnTo>
                  <a:lnTo>
                    <a:pt x="364105" y="3156265"/>
                  </a:lnTo>
                  <a:lnTo>
                    <a:pt x="355852" y="3158488"/>
                  </a:lnTo>
                  <a:lnTo>
                    <a:pt x="347600" y="3160394"/>
                  </a:lnTo>
                  <a:lnTo>
                    <a:pt x="339030" y="3161982"/>
                  </a:lnTo>
                  <a:lnTo>
                    <a:pt x="330460" y="3162934"/>
                  </a:lnTo>
                  <a:lnTo>
                    <a:pt x="321890" y="3163570"/>
                  </a:lnTo>
                  <a:lnTo>
                    <a:pt x="313003" y="3163887"/>
                  </a:lnTo>
                  <a:lnTo>
                    <a:pt x="303798" y="3163570"/>
                  </a:lnTo>
                  <a:lnTo>
                    <a:pt x="295228" y="3162934"/>
                  </a:lnTo>
                  <a:lnTo>
                    <a:pt x="286341" y="3161982"/>
                  </a:lnTo>
                  <a:lnTo>
                    <a:pt x="278088" y="3160394"/>
                  </a:lnTo>
                  <a:lnTo>
                    <a:pt x="269836" y="3158488"/>
                  </a:lnTo>
                  <a:lnTo>
                    <a:pt x="261583" y="3156265"/>
                  </a:lnTo>
                  <a:lnTo>
                    <a:pt x="253331" y="3153407"/>
                  </a:lnTo>
                  <a:lnTo>
                    <a:pt x="245396" y="3150231"/>
                  </a:lnTo>
                  <a:lnTo>
                    <a:pt x="237778" y="3147055"/>
                  </a:lnTo>
                  <a:lnTo>
                    <a:pt x="230478" y="3143244"/>
                  </a:lnTo>
                  <a:lnTo>
                    <a:pt x="223177" y="3139116"/>
                  </a:lnTo>
                  <a:lnTo>
                    <a:pt x="216195" y="3134034"/>
                  </a:lnTo>
                  <a:lnTo>
                    <a:pt x="209529" y="3129271"/>
                  </a:lnTo>
                  <a:lnTo>
                    <a:pt x="202864" y="3124189"/>
                  </a:lnTo>
                  <a:lnTo>
                    <a:pt x="196515" y="3118790"/>
                  </a:lnTo>
                  <a:lnTo>
                    <a:pt x="190485" y="3113074"/>
                  </a:lnTo>
                  <a:lnTo>
                    <a:pt x="184772" y="3107357"/>
                  </a:lnTo>
                  <a:lnTo>
                    <a:pt x="179376" y="3101006"/>
                  </a:lnTo>
                  <a:lnTo>
                    <a:pt x="174297" y="3094337"/>
                  </a:lnTo>
                  <a:lnTo>
                    <a:pt x="169536" y="3087667"/>
                  </a:lnTo>
                  <a:lnTo>
                    <a:pt x="165092" y="3080363"/>
                  </a:lnTo>
                  <a:lnTo>
                    <a:pt x="160966" y="3073376"/>
                  </a:lnTo>
                  <a:lnTo>
                    <a:pt x="157157" y="3065754"/>
                  </a:lnTo>
                  <a:lnTo>
                    <a:pt x="153666" y="3058132"/>
                  </a:lnTo>
                  <a:lnTo>
                    <a:pt x="150492" y="3050510"/>
                  </a:lnTo>
                  <a:lnTo>
                    <a:pt x="147953" y="3042253"/>
                  </a:lnTo>
                  <a:lnTo>
                    <a:pt x="145096" y="3034313"/>
                  </a:lnTo>
                  <a:lnTo>
                    <a:pt x="143192" y="3026056"/>
                  </a:lnTo>
                  <a:lnTo>
                    <a:pt x="141922" y="3017164"/>
                  </a:lnTo>
                  <a:lnTo>
                    <a:pt x="140652" y="3008589"/>
                  </a:lnTo>
                  <a:lnTo>
                    <a:pt x="140018" y="2999697"/>
                  </a:lnTo>
                  <a:lnTo>
                    <a:pt x="139700" y="2990805"/>
                  </a:lnTo>
                  <a:lnTo>
                    <a:pt x="139700" y="1787484"/>
                  </a:lnTo>
                  <a:lnTo>
                    <a:pt x="139700" y="1522303"/>
                  </a:lnTo>
                  <a:lnTo>
                    <a:pt x="139700" y="1265378"/>
                  </a:lnTo>
                  <a:lnTo>
                    <a:pt x="147953" y="1265378"/>
                  </a:lnTo>
                  <a:lnTo>
                    <a:pt x="155570" y="1265061"/>
                  </a:lnTo>
                  <a:lnTo>
                    <a:pt x="163188" y="1264426"/>
                  </a:lnTo>
                  <a:lnTo>
                    <a:pt x="170806" y="1263791"/>
                  </a:lnTo>
                  <a:lnTo>
                    <a:pt x="185724" y="1262203"/>
                  </a:lnTo>
                  <a:lnTo>
                    <a:pt x="200007" y="1259662"/>
                  </a:lnTo>
                  <a:lnTo>
                    <a:pt x="214607" y="1256486"/>
                  </a:lnTo>
                  <a:lnTo>
                    <a:pt x="228573" y="1252358"/>
                  </a:lnTo>
                  <a:lnTo>
                    <a:pt x="241904" y="1247911"/>
                  </a:lnTo>
                  <a:lnTo>
                    <a:pt x="254918" y="1242830"/>
                  </a:lnTo>
                  <a:lnTo>
                    <a:pt x="268249" y="1237431"/>
                  </a:lnTo>
                  <a:lnTo>
                    <a:pt x="280628" y="1231715"/>
                  </a:lnTo>
                  <a:lnTo>
                    <a:pt x="292689" y="1225363"/>
                  </a:lnTo>
                  <a:lnTo>
                    <a:pt x="304433" y="1218376"/>
                  </a:lnTo>
                  <a:lnTo>
                    <a:pt x="316177" y="1211389"/>
                  </a:lnTo>
                  <a:lnTo>
                    <a:pt x="327286" y="1204085"/>
                  </a:lnTo>
                  <a:lnTo>
                    <a:pt x="338078" y="1195828"/>
                  </a:lnTo>
                  <a:lnTo>
                    <a:pt x="348552" y="1187888"/>
                  </a:lnTo>
                  <a:lnTo>
                    <a:pt x="358709" y="1179631"/>
                  </a:lnTo>
                  <a:lnTo>
                    <a:pt x="368548" y="1171056"/>
                  </a:lnTo>
                  <a:lnTo>
                    <a:pt x="378071" y="1162482"/>
                  </a:lnTo>
                  <a:lnTo>
                    <a:pt x="387275" y="1153589"/>
                  </a:lnTo>
                  <a:lnTo>
                    <a:pt x="395845" y="1144380"/>
                  </a:lnTo>
                  <a:lnTo>
                    <a:pt x="404415" y="1135487"/>
                  </a:lnTo>
                  <a:lnTo>
                    <a:pt x="412350" y="1126595"/>
                  </a:lnTo>
                  <a:lnTo>
                    <a:pt x="419968" y="1117385"/>
                  </a:lnTo>
                  <a:lnTo>
                    <a:pt x="427903" y="1108493"/>
                  </a:lnTo>
                  <a:lnTo>
                    <a:pt x="434886" y="1099600"/>
                  </a:lnTo>
                  <a:lnTo>
                    <a:pt x="447900" y="1082133"/>
                  </a:lnTo>
                  <a:lnTo>
                    <a:pt x="459643" y="1065301"/>
                  </a:lnTo>
                  <a:lnTo>
                    <a:pt x="470118" y="1049740"/>
                  </a:lnTo>
                  <a:lnTo>
                    <a:pt x="480592" y="1033543"/>
                  </a:lnTo>
                  <a:lnTo>
                    <a:pt x="491066" y="1017029"/>
                  </a:lnTo>
                  <a:lnTo>
                    <a:pt x="501223" y="999879"/>
                  </a:lnTo>
                  <a:lnTo>
                    <a:pt x="511698" y="982095"/>
                  </a:lnTo>
                  <a:lnTo>
                    <a:pt x="521855" y="963357"/>
                  </a:lnTo>
                  <a:lnTo>
                    <a:pt x="532329" y="944620"/>
                  </a:lnTo>
                  <a:lnTo>
                    <a:pt x="543121" y="925248"/>
                  </a:lnTo>
                  <a:lnTo>
                    <a:pt x="553595" y="904922"/>
                  </a:lnTo>
                  <a:lnTo>
                    <a:pt x="564387" y="884279"/>
                  </a:lnTo>
                  <a:lnTo>
                    <a:pt x="575179" y="863001"/>
                  </a:lnTo>
                  <a:lnTo>
                    <a:pt x="585653" y="841088"/>
                  </a:lnTo>
                  <a:lnTo>
                    <a:pt x="597079" y="818857"/>
                  </a:lnTo>
                  <a:lnTo>
                    <a:pt x="618980" y="771855"/>
                  </a:lnTo>
                  <a:lnTo>
                    <a:pt x="641199" y="722312"/>
                  </a:lnTo>
                  <a:close/>
                  <a:moveTo>
                    <a:pt x="527838" y="527050"/>
                  </a:moveTo>
                  <a:lnTo>
                    <a:pt x="533244" y="527368"/>
                  </a:lnTo>
                  <a:lnTo>
                    <a:pt x="538967" y="528003"/>
                  </a:lnTo>
                  <a:lnTo>
                    <a:pt x="544373" y="528638"/>
                  </a:lnTo>
                  <a:lnTo>
                    <a:pt x="549778" y="529590"/>
                  </a:lnTo>
                  <a:lnTo>
                    <a:pt x="555184" y="530860"/>
                  </a:lnTo>
                  <a:lnTo>
                    <a:pt x="560589" y="532448"/>
                  </a:lnTo>
                  <a:lnTo>
                    <a:pt x="565995" y="534353"/>
                  </a:lnTo>
                  <a:lnTo>
                    <a:pt x="571400" y="536575"/>
                  </a:lnTo>
                  <a:lnTo>
                    <a:pt x="577124" y="539433"/>
                  </a:lnTo>
                  <a:lnTo>
                    <a:pt x="582530" y="542608"/>
                  </a:lnTo>
                  <a:lnTo>
                    <a:pt x="587935" y="545783"/>
                  </a:lnTo>
                  <a:lnTo>
                    <a:pt x="593341" y="549275"/>
                  </a:lnTo>
                  <a:lnTo>
                    <a:pt x="598110" y="553085"/>
                  </a:lnTo>
                  <a:lnTo>
                    <a:pt x="602880" y="557213"/>
                  </a:lnTo>
                  <a:lnTo>
                    <a:pt x="607014" y="561658"/>
                  </a:lnTo>
                  <a:lnTo>
                    <a:pt x="611147" y="566103"/>
                  </a:lnTo>
                  <a:lnTo>
                    <a:pt x="614963" y="570548"/>
                  </a:lnTo>
                  <a:lnTo>
                    <a:pt x="618461" y="575628"/>
                  </a:lnTo>
                  <a:lnTo>
                    <a:pt x="621640" y="580390"/>
                  </a:lnTo>
                  <a:lnTo>
                    <a:pt x="624820" y="585788"/>
                  </a:lnTo>
                  <a:lnTo>
                    <a:pt x="627364" y="590868"/>
                  </a:lnTo>
                  <a:lnTo>
                    <a:pt x="629908" y="596583"/>
                  </a:lnTo>
                  <a:lnTo>
                    <a:pt x="632134" y="602298"/>
                  </a:lnTo>
                  <a:lnTo>
                    <a:pt x="633724" y="608013"/>
                  </a:lnTo>
                  <a:lnTo>
                    <a:pt x="634995" y="612458"/>
                  </a:lnTo>
                  <a:lnTo>
                    <a:pt x="636267" y="617220"/>
                  </a:lnTo>
                  <a:lnTo>
                    <a:pt x="636903" y="621665"/>
                  </a:lnTo>
                  <a:lnTo>
                    <a:pt x="637539" y="626428"/>
                  </a:lnTo>
                  <a:lnTo>
                    <a:pt x="638175" y="631190"/>
                  </a:lnTo>
                  <a:lnTo>
                    <a:pt x="638175" y="635953"/>
                  </a:lnTo>
                  <a:lnTo>
                    <a:pt x="638175" y="640715"/>
                  </a:lnTo>
                  <a:lnTo>
                    <a:pt x="638175" y="645478"/>
                  </a:lnTo>
                  <a:lnTo>
                    <a:pt x="637857" y="650558"/>
                  </a:lnTo>
                  <a:lnTo>
                    <a:pt x="637221" y="655638"/>
                  </a:lnTo>
                  <a:lnTo>
                    <a:pt x="636267" y="660400"/>
                  </a:lnTo>
                  <a:lnTo>
                    <a:pt x="635313" y="665163"/>
                  </a:lnTo>
                  <a:lnTo>
                    <a:pt x="634041" y="669925"/>
                  </a:lnTo>
                  <a:lnTo>
                    <a:pt x="632770" y="674688"/>
                  </a:lnTo>
                  <a:lnTo>
                    <a:pt x="630862" y="679450"/>
                  </a:lnTo>
                  <a:lnTo>
                    <a:pt x="628954" y="683895"/>
                  </a:lnTo>
                  <a:lnTo>
                    <a:pt x="611465" y="723583"/>
                  </a:lnTo>
                  <a:lnTo>
                    <a:pt x="589207" y="772478"/>
                  </a:lnTo>
                  <a:lnTo>
                    <a:pt x="577760" y="795973"/>
                  </a:lnTo>
                  <a:lnTo>
                    <a:pt x="567267" y="818515"/>
                  </a:lnTo>
                  <a:lnTo>
                    <a:pt x="556456" y="840423"/>
                  </a:lnTo>
                  <a:lnTo>
                    <a:pt x="545963" y="861378"/>
                  </a:lnTo>
                  <a:lnTo>
                    <a:pt x="535469" y="882015"/>
                  </a:lnTo>
                  <a:lnTo>
                    <a:pt x="524976" y="901700"/>
                  </a:lnTo>
                  <a:lnTo>
                    <a:pt x="514801" y="920433"/>
                  </a:lnTo>
                  <a:lnTo>
                    <a:pt x="504944" y="939166"/>
                  </a:lnTo>
                  <a:lnTo>
                    <a:pt x="495087" y="956628"/>
                  </a:lnTo>
                  <a:lnTo>
                    <a:pt x="485229" y="973773"/>
                  </a:lnTo>
                  <a:lnTo>
                    <a:pt x="475372" y="990283"/>
                  </a:lnTo>
                  <a:lnTo>
                    <a:pt x="465833" y="1005841"/>
                  </a:lnTo>
                  <a:lnTo>
                    <a:pt x="456612" y="1021081"/>
                  </a:lnTo>
                  <a:lnTo>
                    <a:pt x="447390" y="1036003"/>
                  </a:lnTo>
                  <a:lnTo>
                    <a:pt x="437215" y="1051243"/>
                  </a:lnTo>
                  <a:lnTo>
                    <a:pt x="427358" y="1065848"/>
                  </a:lnTo>
                  <a:lnTo>
                    <a:pt x="417183" y="1079501"/>
                  </a:lnTo>
                  <a:lnTo>
                    <a:pt x="407644" y="1093153"/>
                  </a:lnTo>
                  <a:lnTo>
                    <a:pt x="398104" y="1105853"/>
                  </a:lnTo>
                  <a:lnTo>
                    <a:pt x="388565" y="1118236"/>
                  </a:lnTo>
                  <a:lnTo>
                    <a:pt x="379026" y="1129666"/>
                  </a:lnTo>
                  <a:lnTo>
                    <a:pt x="369487" y="1140778"/>
                  </a:lnTo>
                  <a:lnTo>
                    <a:pt x="359947" y="1151256"/>
                  </a:lnTo>
                  <a:lnTo>
                    <a:pt x="350408" y="1161416"/>
                  </a:lnTo>
                  <a:lnTo>
                    <a:pt x="341187" y="1170623"/>
                  </a:lnTo>
                  <a:lnTo>
                    <a:pt x="331648" y="1179513"/>
                  </a:lnTo>
                  <a:lnTo>
                    <a:pt x="322108" y="1188086"/>
                  </a:lnTo>
                  <a:lnTo>
                    <a:pt x="312887" y="1196023"/>
                  </a:lnTo>
                  <a:lnTo>
                    <a:pt x="302712" y="1203961"/>
                  </a:lnTo>
                  <a:lnTo>
                    <a:pt x="293173" y="1210946"/>
                  </a:lnTo>
                  <a:lnTo>
                    <a:pt x="286495" y="1215391"/>
                  </a:lnTo>
                  <a:lnTo>
                    <a:pt x="279818" y="1219836"/>
                  </a:lnTo>
                  <a:lnTo>
                    <a:pt x="273140" y="1223963"/>
                  </a:lnTo>
                  <a:lnTo>
                    <a:pt x="266145" y="1227773"/>
                  </a:lnTo>
                  <a:lnTo>
                    <a:pt x="259149" y="1231266"/>
                  </a:lnTo>
                  <a:lnTo>
                    <a:pt x="251518" y="1234758"/>
                  </a:lnTo>
                  <a:lnTo>
                    <a:pt x="244205" y="1237933"/>
                  </a:lnTo>
                  <a:lnTo>
                    <a:pt x="236573" y="1240791"/>
                  </a:lnTo>
                  <a:lnTo>
                    <a:pt x="229260" y="1243331"/>
                  </a:lnTo>
                  <a:lnTo>
                    <a:pt x="221310" y="1245871"/>
                  </a:lnTo>
                  <a:lnTo>
                    <a:pt x="213679" y="1247776"/>
                  </a:lnTo>
                  <a:lnTo>
                    <a:pt x="205730" y="1249363"/>
                  </a:lnTo>
                  <a:lnTo>
                    <a:pt x="197144" y="1250951"/>
                  </a:lnTo>
                  <a:lnTo>
                    <a:pt x="188877" y="1251903"/>
                  </a:lnTo>
                  <a:lnTo>
                    <a:pt x="180610" y="1252538"/>
                  </a:lnTo>
                  <a:lnTo>
                    <a:pt x="172024" y="1252538"/>
                  </a:lnTo>
                  <a:lnTo>
                    <a:pt x="171388" y="1252538"/>
                  </a:lnTo>
                  <a:lnTo>
                    <a:pt x="163439" y="1252538"/>
                  </a:lnTo>
                  <a:lnTo>
                    <a:pt x="155490" y="1251586"/>
                  </a:lnTo>
                  <a:lnTo>
                    <a:pt x="147858" y="1250633"/>
                  </a:lnTo>
                  <a:lnTo>
                    <a:pt x="139591" y="1249363"/>
                  </a:lnTo>
                  <a:lnTo>
                    <a:pt x="132278" y="1247776"/>
                  </a:lnTo>
                  <a:lnTo>
                    <a:pt x="124964" y="1245871"/>
                  </a:lnTo>
                  <a:lnTo>
                    <a:pt x="117969" y="1243648"/>
                  </a:lnTo>
                  <a:lnTo>
                    <a:pt x="110973" y="1241108"/>
                  </a:lnTo>
                  <a:lnTo>
                    <a:pt x="106840" y="1239203"/>
                  </a:lnTo>
                  <a:lnTo>
                    <a:pt x="102706" y="1236981"/>
                  </a:lnTo>
                  <a:lnTo>
                    <a:pt x="97300" y="1234758"/>
                  </a:lnTo>
                  <a:lnTo>
                    <a:pt x="92213" y="1232218"/>
                  </a:lnTo>
                  <a:lnTo>
                    <a:pt x="91895" y="1231901"/>
                  </a:lnTo>
                  <a:lnTo>
                    <a:pt x="85217" y="1228091"/>
                  </a:lnTo>
                  <a:lnTo>
                    <a:pt x="79176" y="1223646"/>
                  </a:lnTo>
                  <a:lnTo>
                    <a:pt x="72180" y="1218566"/>
                  </a:lnTo>
                  <a:lnTo>
                    <a:pt x="65821" y="1213168"/>
                  </a:lnTo>
                  <a:lnTo>
                    <a:pt x="59779" y="1207771"/>
                  </a:lnTo>
                  <a:lnTo>
                    <a:pt x="54374" y="1202373"/>
                  </a:lnTo>
                  <a:lnTo>
                    <a:pt x="48968" y="1196341"/>
                  </a:lnTo>
                  <a:lnTo>
                    <a:pt x="44517" y="1190308"/>
                  </a:lnTo>
                  <a:lnTo>
                    <a:pt x="40065" y="1184593"/>
                  </a:lnTo>
                  <a:lnTo>
                    <a:pt x="35613" y="1178561"/>
                  </a:lnTo>
                  <a:lnTo>
                    <a:pt x="32116" y="1172846"/>
                  </a:lnTo>
                  <a:lnTo>
                    <a:pt x="28618" y="1166813"/>
                  </a:lnTo>
                  <a:lnTo>
                    <a:pt x="25756" y="1160781"/>
                  </a:lnTo>
                  <a:lnTo>
                    <a:pt x="22894" y="1155066"/>
                  </a:lnTo>
                  <a:lnTo>
                    <a:pt x="18125" y="1143318"/>
                  </a:lnTo>
                  <a:lnTo>
                    <a:pt x="13991" y="1132206"/>
                  </a:lnTo>
                  <a:lnTo>
                    <a:pt x="10175" y="1119823"/>
                  </a:lnTo>
                  <a:lnTo>
                    <a:pt x="7314" y="1107758"/>
                  </a:lnTo>
                  <a:lnTo>
                    <a:pt x="5088" y="1095693"/>
                  </a:lnTo>
                  <a:lnTo>
                    <a:pt x="3180" y="1083311"/>
                  </a:lnTo>
                  <a:lnTo>
                    <a:pt x="1590" y="1071563"/>
                  </a:lnTo>
                  <a:lnTo>
                    <a:pt x="954" y="1059498"/>
                  </a:lnTo>
                  <a:lnTo>
                    <a:pt x="318" y="1047751"/>
                  </a:lnTo>
                  <a:lnTo>
                    <a:pt x="0" y="1035686"/>
                  </a:lnTo>
                  <a:lnTo>
                    <a:pt x="318" y="1018541"/>
                  </a:lnTo>
                  <a:lnTo>
                    <a:pt x="1590" y="1001396"/>
                  </a:lnTo>
                  <a:lnTo>
                    <a:pt x="3180" y="984251"/>
                  </a:lnTo>
                  <a:lnTo>
                    <a:pt x="5406" y="967106"/>
                  </a:lnTo>
                  <a:lnTo>
                    <a:pt x="8585" y="949961"/>
                  </a:lnTo>
                  <a:lnTo>
                    <a:pt x="12083" y="933133"/>
                  </a:lnTo>
                  <a:lnTo>
                    <a:pt x="16535" y="915988"/>
                  </a:lnTo>
                  <a:lnTo>
                    <a:pt x="21622" y="899160"/>
                  </a:lnTo>
                  <a:lnTo>
                    <a:pt x="27346" y="882650"/>
                  </a:lnTo>
                  <a:lnTo>
                    <a:pt x="30526" y="874078"/>
                  </a:lnTo>
                  <a:lnTo>
                    <a:pt x="34023" y="865823"/>
                  </a:lnTo>
                  <a:lnTo>
                    <a:pt x="37839" y="857568"/>
                  </a:lnTo>
                  <a:lnTo>
                    <a:pt x="41655" y="849313"/>
                  </a:lnTo>
                  <a:lnTo>
                    <a:pt x="45788" y="841058"/>
                  </a:lnTo>
                  <a:lnTo>
                    <a:pt x="50240" y="833120"/>
                  </a:lnTo>
                  <a:lnTo>
                    <a:pt x="55010" y="825183"/>
                  </a:lnTo>
                  <a:lnTo>
                    <a:pt x="60097" y="817245"/>
                  </a:lnTo>
                  <a:lnTo>
                    <a:pt x="65503" y="808990"/>
                  </a:lnTo>
                  <a:lnTo>
                    <a:pt x="71226" y="801053"/>
                  </a:lnTo>
                  <a:lnTo>
                    <a:pt x="77268" y="793433"/>
                  </a:lnTo>
                  <a:lnTo>
                    <a:pt x="83945" y="785813"/>
                  </a:lnTo>
                  <a:lnTo>
                    <a:pt x="91259" y="778510"/>
                  </a:lnTo>
                  <a:lnTo>
                    <a:pt x="99208" y="771208"/>
                  </a:lnTo>
                  <a:lnTo>
                    <a:pt x="104296" y="766445"/>
                  </a:lnTo>
                  <a:lnTo>
                    <a:pt x="110019" y="761683"/>
                  </a:lnTo>
                  <a:lnTo>
                    <a:pt x="116061" y="756920"/>
                  </a:lnTo>
                  <a:lnTo>
                    <a:pt x="122420" y="752475"/>
                  </a:lnTo>
                  <a:lnTo>
                    <a:pt x="129098" y="748348"/>
                  </a:lnTo>
                  <a:lnTo>
                    <a:pt x="136093" y="744538"/>
                  </a:lnTo>
                  <a:lnTo>
                    <a:pt x="143407" y="740728"/>
                  </a:lnTo>
                  <a:lnTo>
                    <a:pt x="151038" y="737235"/>
                  </a:lnTo>
                  <a:lnTo>
                    <a:pt x="158987" y="734060"/>
                  </a:lnTo>
                  <a:lnTo>
                    <a:pt x="166937" y="731520"/>
                  </a:lnTo>
                  <a:lnTo>
                    <a:pt x="175204" y="728980"/>
                  </a:lnTo>
                  <a:lnTo>
                    <a:pt x="183471" y="727075"/>
                  </a:lnTo>
                  <a:lnTo>
                    <a:pt x="192375" y="725170"/>
                  </a:lnTo>
                  <a:lnTo>
                    <a:pt x="200960" y="724218"/>
                  </a:lnTo>
                  <a:lnTo>
                    <a:pt x="210181" y="723265"/>
                  </a:lnTo>
                  <a:lnTo>
                    <a:pt x="219403" y="723265"/>
                  </a:lnTo>
                  <a:lnTo>
                    <a:pt x="227352" y="723583"/>
                  </a:lnTo>
                  <a:lnTo>
                    <a:pt x="234983" y="724535"/>
                  </a:lnTo>
                  <a:lnTo>
                    <a:pt x="241343" y="723900"/>
                  </a:lnTo>
                  <a:lnTo>
                    <a:pt x="248020" y="723583"/>
                  </a:lnTo>
                  <a:lnTo>
                    <a:pt x="335145" y="723583"/>
                  </a:lnTo>
                  <a:lnTo>
                    <a:pt x="311933" y="772478"/>
                  </a:lnTo>
                  <a:lnTo>
                    <a:pt x="290947" y="816293"/>
                  </a:lnTo>
                  <a:lnTo>
                    <a:pt x="270279" y="857250"/>
                  </a:lnTo>
                  <a:lnTo>
                    <a:pt x="260103" y="876935"/>
                  </a:lnTo>
                  <a:lnTo>
                    <a:pt x="250246" y="895350"/>
                  </a:lnTo>
                  <a:lnTo>
                    <a:pt x="240389" y="913131"/>
                  </a:lnTo>
                  <a:lnTo>
                    <a:pt x="231168" y="929958"/>
                  </a:lnTo>
                  <a:lnTo>
                    <a:pt x="221946" y="945833"/>
                  </a:lnTo>
                  <a:lnTo>
                    <a:pt x="213043" y="960438"/>
                  </a:lnTo>
                  <a:lnTo>
                    <a:pt x="204458" y="974091"/>
                  </a:lnTo>
                  <a:lnTo>
                    <a:pt x="195555" y="986791"/>
                  </a:lnTo>
                  <a:lnTo>
                    <a:pt x="187605" y="998221"/>
                  </a:lnTo>
                  <a:lnTo>
                    <a:pt x="179974" y="1008063"/>
                  </a:lnTo>
                  <a:lnTo>
                    <a:pt x="172660" y="1016953"/>
                  </a:lnTo>
                  <a:lnTo>
                    <a:pt x="165665" y="1024256"/>
                  </a:lnTo>
                  <a:lnTo>
                    <a:pt x="168527" y="1024573"/>
                  </a:lnTo>
                  <a:lnTo>
                    <a:pt x="172978" y="1021081"/>
                  </a:lnTo>
                  <a:lnTo>
                    <a:pt x="177748" y="1016953"/>
                  </a:lnTo>
                  <a:lnTo>
                    <a:pt x="183153" y="1011873"/>
                  </a:lnTo>
                  <a:lnTo>
                    <a:pt x="188877" y="1005841"/>
                  </a:lnTo>
                  <a:lnTo>
                    <a:pt x="195555" y="999173"/>
                  </a:lnTo>
                  <a:lnTo>
                    <a:pt x="202868" y="991236"/>
                  </a:lnTo>
                  <a:lnTo>
                    <a:pt x="210181" y="982346"/>
                  </a:lnTo>
                  <a:lnTo>
                    <a:pt x="218131" y="972186"/>
                  </a:lnTo>
                  <a:lnTo>
                    <a:pt x="229260" y="957581"/>
                  </a:lnTo>
                  <a:lnTo>
                    <a:pt x="241025" y="941071"/>
                  </a:lnTo>
                  <a:lnTo>
                    <a:pt x="253426" y="922338"/>
                  </a:lnTo>
                  <a:lnTo>
                    <a:pt x="266781" y="902018"/>
                  </a:lnTo>
                  <a:lnTo>
                    <a:pt x="280772" y="879475"/>
                  </a:lnTo>
                  <a:lnTo>
                    <a:pt x="294763" y="854710"/>
                  </a:lnTo>
                  <a:lnTo>
                    <a:pt x="309707" y="828358"/>
                  </a:lnTo>
                  <a:lnTo>
                    <a:pt x="325606" y="799465"/>
                  </a:lnTo>
                  <a:lnTo>
                    <a:pt x="344367" y="763270"/>
                  </a:lnTo>
                  <a:lnTo>
                    <a:pt x="364081" y="723583"/>
                  </a:lnTo>
                  <a:lnTo>
                    <a:pt x="376800" y="697548"/>
                  </a:lnTo>
                  <a:lnTo>
                    <a:pt x="389519" y="670560"/>
                  </a:lnTo>
                  <a:lnTo>
                    <a:pt x="402238" y="641985"/>
                  </a:lnTo>
                  <a:lnTo>
                    <a:pt x="415593" y="612458"/>
                  </a:lnTo>
                  <a:lnTo>
                    <a:pt x="423860" y="594360"/>
                  </a:lnTo>
                  <a:lnTo>
                    <a:pt x="426404" y="588963"/>
                  </a:lnTo>
                  <a:lnTo>
                    <a:pt x="428948" y="583883"/>
                  </a:lnTo>
                  <a:lnTo>
                    <a:pt x="431810" y="579120"/>
                  </a:lnTo>
                  <a:lnTo>
                    <a:pt x="434989" y="574675"/>
                  </a:lnTo>
                  <a:lnTo>
                    <a:pt x="438169" y="570230"/>
                  </a:lnTo>
                  <a:lnTo>
                    <a:pt x="441667" y="565785"/>
                  </a:lnTo>
                  <a:lnTo>
                    <a:pt x="445483" y="561975"/>
                  </a:lnTo>
                  <a:lnTo>
                    <a:pt x="449298" y="558165"/>
                  </a:lnTo>
                  <a:lnTo>
                    <a:pt x="453432" y="554355"/>
                  </a:lnTo>
                  <a:lnTo>
                    <a:pt x="457566" y="550863"/>
                  </a:lnTo>
                  <a:lnTo>
                    <a:pt x="461699" y="547688"/>
                  </a:lnTo>
                  <a:lnTo>
                    <a:pt x="466151" y="544830"/>
                  </a:lnTo>
                  <a:lnTo>
                    <a:pt x="470921" y="541973"/>
                  </a:lnTo>
                  <a:lnTo>
                    <a:pt x="475690" y="539433"/>
                  </a:lnTo>
                  <a:lnTo>
                    <a:pt x="480778" y="536893"/>
                  </a:lnTo>
                  <a:lnTo>
                    <a:pt x="485547" y="534988"/>
                  </a:lnTo>
                  <a:lnTo>
                    <a:pt x="490635" y="533083"/>
                  </a:lnTo>
                  <a:lnTo>
                    <a:pt x="495723" y="531495"/>
                  </a:lnTo>
                  <a:lnTo>
                    <a:pt x="501128" y="530225"/>
                  </a:lnTo>
                  <a:lnTo>
                    <a:pt x="506216" y="528955"/>
                  </a:lnTo>
                  <a:lnTo>
                    <a:pt x="511621" y="528320"/>
                  </a:lnTo>
                  <a:lnTo>
                    <a:pt x="517027" y="527685"/>
                  </a:lnTo>
                  <a:lnTo>
                    <a:pt x="522114" y="527368"/>
                  </a:lnTo>
                  <a:lnTo>
                    <a:pt x="527838" y="527050"/>
                  </a:lnTo>
                  <a:close/>
                  <a:moveTo>
                    <a:pt x="510850" y="0"/>
                  </a:moveTo>
                  <a:lnTo>
                    <a:pt x="518478" y="0"/>
                  </a:lnTo>
                  <a:lnTo>
                    <a:pt x="526424" y="0"/>
                  </a:lnTo>
                  <a:lnTo>
                    <a:pt x="534369" y="317"/>
                  </a:lnTo>
                  <a:lnTo>
                    <a:pt x="542315" y="952"/>
                  </a:lnTo>
                  <a:lnTo>
                    <a:pt x="550260" y="1587"/>
                  </a:lnTo>
                  <a:lnTo>
                    <a:pt x="557888" y="2539"/>
                  </a:lnTo>
                  <a:lnTo>
                    <a:pt x="565833" y="3491"/>
                  </a:lnTo>
                  <a:lnTo>
                    <a:pt x="573779" y="5077"/>
                  </a:lnTo>
                  <a:lnTo>
                    <a:pt x="581724" y="6347"/>
                  </a:lnTo>
                  <a:lnTo>
                    <a:pt x="589988" y="8251"/>
                  </a:lnTo>
                  <a:lnTo>
                    <a:pt x="597615" y="10155"/>
                  </a:lnTo>
                  <a:lnTo>
                    <a:pt x="605561" y="12376"/>
                  </a:lnTo>
                  <a:lnTo>
                    <a:pt x="613189" y="14597"/>
                  </a:lnTo>
                  <a:lnTo>
                    <a:pt x="620816" y="17136"/>
                  </a:lnTo>
                  <a:lnTo>
                    <a:pt x="628126" y="19675"/>
                  </a:lnTo>
                  <a:lnTo>
                    <a:pt x="635436" y="22531"/>
                  </a:lnTo>
                  <a:lnTo>
                    <a:pt x="642746" y="25386"/>
                  </a:lnTo>
                  <a:lnTo>
                    <a:pt x="650374" y="28560"/>
                  </a:lnTo>
                  <a:lnTo>
                    <a:pt x="657366" y="32050"/>
                  </a:lnTo>
                  <a:lnTo>
                    <a:pt x="664358" y="35541"/>
                  </a:lnTo>
                  <a:lnTo>
                    <a:pt x="671032" y="39032"/>
                  </a:lnTo>
                  <a:lnTo>
                    <a:pt x="677706" y="43157"/>
                  </a:lnTo>
                  <a:lnTo>
                    <a:pt x="690737" y="51408"/>
                  </a:lnTo>
                  <a:lnTo>
                    <a:pt x="703767" y="59976"/>
                  </a:lnTo>
                  <a:lnTo>
                    <a:pt x="715845" y="69178"/>
                  </a:lnTo>
                  <a:lnTo>
                    <a:pt x="727286" y="79016"/>
                  </a:lnTo>
                  <a:lnTo>
                    <a:pt x="738410" y="89488"/>
                  </a:lnTo>
                  <a:lnTo>
                    <a:pt x="748898" y="100594"/>
                  </a:lnTo>
                  <a:lnTo>
                    <a:pt x="759386" y="111701"/>
                  </a:lnTo>
                  <a:lnTo>
                    <a:pt x="768603" y="123442"/>
                  </a:lnTo>
                  <a:lnTo>
                    <a:pt x="777502" y="135501"/>
                  </a:lnTo>
                  <a:lnTo>
                    <a:pt x="785765" y="148194"/>
                  </a:lnTo>
                  <a:lnTo>
                    <a:pt x="793393" y="161522"/>
                  </a:lnTo>
                  <a:lnTo>
                    <a:pt x="800385" y="174850"/>
                  </a:lnTo>
                  <a:lnTo>
                    <a:pt x="806741" y="188496"/>
                  </a:lnTo>
                  <a:lnTo>
                    <a:pt x="812780" y="202141"/>
                  </a:lnTo>
                  <a:lnTo>
                    <a:pt x="817865" y="216738"/>
                  </a:lnTo>
                  <a:lnTo>
                    <a:pt x="822315" y="231335"/>
                  </a:lnTo>
                  <a:lnTo>
                    <a:pt x="825811" y="245933"/>
                  </a:lnTo>
                  <a:lnTo>
                    <a:pt x="828989" y="261165"/>
                  </a:lnTo>
                  <a:lnTo>
                    <a:pt x="831213" y="276397"/>
                  </a:lnTo>
                  <a:lnTo>
                    <a:pt x="832485" y="291629"/>
                  </a:lnTo>
                  <a:lnTo>
                    <a:pt x="833120" y="299245"/>
                  </a:lnTo>
                  <a:lnTo>
                    <a:pt x="833438" y="306861"/>
                  </a:lnTo>
                  <a:lnTo>
                    <a:pt x="833438" y="314794"/>
                  </a:lnTo>
                  <a:lnTo>
                    <a:pt x="833438" y="322727"/>
                  </a:lnTo>
                  <a:lnTo>
                    <a:pt x="833120" y="330661"/>
                  </a:lnTo>
                  <a:lnTo>
                    <a:pt x="832485" y="338277"/>
                  </a:lnTo>
                  <a:lnTo>
                    <a:pt x="831849" y="346210"/>
                  </a:lnTo>
                  <a:lnTo>
                    <a:pt x="830896" y="354143"/>
                  </a:lnTo>
                  <a:lnTo>
                    <a:pt x="829624" y="362077"/>
                  </a:lnTo>
                  <a:lnTo>
                    <a:pt x="828353" y="369693"/>
                  </a:lnTo>
                  <a:lnTo>
                    <a:pt x="826764" y="377943"/>
                  </a:lnTo>
                  <a:lnTo>
                    <a:pt x="825175" y="385877"/>
                  </a:lnTo>
                  <a:lnTo>
                    <a:pt x="822950" y="394762"/>
                  </a:lnTo>
                  <a:lnTo>
                    <a:pt x="820725" y="403330"/>
                  </a:lnTo>
                  <a:lnTo>
                    <a:pt x="817865" y="411898"/>
                  </a:lnTo>
                  <a:lnTo>
                    <a:pt x="815005" y="420466"/>
                  </a:lnTo>
                  <a:lnTo>
                    <a:pt x="811826" y="429034"/>
                  </a:lnTo>
                  <a:lnTo>
                    <a:pt x="808330" y="436967"/>
                  </a:lnTo>
                  <a:lnTo>
                    <a:pt x="804834" y="445218"/>
                  </a:lnTo>
                  <a:lnTo>
                    <a:pt x="801021" y="453151"/>
                  </a:lnTo>
                  <a:lnTo>
                    <a:pt x="797207" y="460767"/>
                  </a:lnTo>
                  <a:lnTo>
                    <a:pt x="793075" y="468383"/>
                  </a:lnTo>
                  <a:lnTo>
                    <a:pt x="788626" y="475999"/>
                  </a:lnTo>
                  <a:lnTo>
                    <a:pt x="784176" y="483615"/>
                  </a:lnTo>
                  <a:lnTo>
                    <a:pt x="779409" y="490596"/>
                  </a:lnTo>
                  <a:lnTo>
                    <a:pt x="774641" y="497578"/>
                  </a:lnTo>
                  <a:lnTo>
                    <a:pt x="769556" y="504559"/>
                  </a:lnTo>
                  <a:lnTo>
                    <a:pt x="764153" y="511223"/>
                  </a:lnTo>
                  <a:lnTo>
                    <a:pt x="758750" y="517887"/>
                  </a:lnTo>
                  <a:lnTo>
                    <a:pt x="753030" y="524234"/>
                  </a:lnTo>
                  <a:lnTo>
                    <a:pt x="747309" y="530581"/>
                  </a:lnTo>
                  <a:lnTo>
                    <a:pt x="741270" y="536610"/>
                  </a:lnTo>
                  <a:lnTo>
                    <a:pt x="735232" y="542639"/>
                  </a:lnTo>
                  <a:lnTo>
                    <a:pt x="728875" y="548351"/>
                  </a:lnTo>
                  <a:lnTo>
                    <a:pt x="722519" y="554063"/>
                  </a:lnTo>
                  <a:lnTo>
                    <a:pt x="716162" y="559458"/>
                  </a:lnTo>
                  <a:lnTo>
                    <a:pt x="709488" y="564535"/>
                  </a:lnTo>
                  <a:lnTo>
                    <a:pt x="702814" y="569613"/>
                  </a:lnTo>
                  <a:lnTo>
                    <a:pt x="695504" y="574373"/>
                  </a:lnTo>
                  <a:lnTo>
                    <a:pt x="688512" y="579133"/>
                  </a:lnTo>
                  <a:lnTo>
                    <a:pt x="681202" y="583575"/>
                  </a:lnTo>
                  <a:lnTo>
                    <a:pt x="673892" y="587701"/>
                  </a:lnTo>
                  <a:lnTo>
                    <a:pt x="666582" y="591826"/>
                  </a:lnTo>
                  <a:lnTo>
                    <a:pt x="659273" y="595951"/>
                  </a:lnTo>
                  <a:lnTo>
                    <a:pt x="658001" y="591509"/>
                  </a:lnTo>
                  <a:lnTo>
                    <a:pt x="656412" y="587383"/>
                  </a:lnTo>
                  <a:lnTo>
                    <a:pt x="653870" y="581037"/>
                  </a:lnTo>
                  <a:lnTo>
                    <a:pt x="650691" y="575007"/>
                  </a:lnTo>
                  <a:lnTo>
                    <a:pt x="647513" y="568978"/>
                  </a:lnTo>
                  <a:lnTo>
                    <a:pt x="644017" y="562949"/>
                  </a:lnTo>
                  <a:lnTo>
                    <a:pt x="639885" y="557554"/>
                  </a:lnTo>
                  <a:lnTo>
                    <a:pt x="635754" y="551842"/>
                  </a:lnTo>
                  <a:lnTo>
                    <a:pt x="631304" y="546765"/>
                  </a:lnTo>
                  <a:lnTo>
                    <a:pt x="626855" y="541687"/>
                  </a:lnTo>
                  <a:lnTo>
                    <a:pt x="622088" y="536610"/>
                  </a:lnTo>
                  <a:lnTo>
                    <a:pt x="617002" y="532167"/>
                  </a:lnTo>
                  <a:lnTo>
                    <a:pt x="611599" y="528042"/>
                  </a:lnTo>
                  <a:lnTo>
                    <a:pt x="606197" y="523916"/>
                  </a:lnTo>
                  <a:lnTo>
                    <a:pt x="600476" y="520108"/>
                  </a:lnTo>
                  <a:lnTo>
                    <a:pt x="594755" y="516618"/>
                  </a:lnTo>
                  <a:lnTo>
                    <a:pt x="588081" y="513444"/>
                  </a:lnTo>
                  <a:lnTo>
                    <a:pt x="582042" y="510588"/>
                  </a:lnTo>
                  <a:lnTo>
                    <a:pt x="575368" y="507732"/>
                  </a:lnTo>
                  <a:lnTo>
                    <a:pt x="568376" y="505511"/>
                  </a:lnTo>
                  <a:lnTo>
                    <a:pt x="561702" y="503290"/>
                  </a:lnTo>
                  <a:lnTo>
                    <a:pt x="554710" y="501703"/>
                  </a:lnTo>
                  <a:lnTo>
                    <a:pt x="547718" y="500434"/>
                  </a:lnTo>
                  <a:lnTo>
                    <a:pt x="540408" y="499482"/>
                  </a:lnTo>
                  <a:lnTo>
                    <a:pt x="533416" y="498847"/>
                  </a:lnTo>
                  <a:lnTo>
                    <a:pt x="525788" y="498847"/>
                  </a:lnTo>
                  <a:lnTo>
                    <a:pt x="520703" y="498847"/>
                  </a:lnTo>
                  <a:lnTo>
                    <a:pt x="515618" y="499164"/>
                  </a:lnTo>
                  <a:lnTo>
                    <a:pt x="505447" y="500434"/>
                  </a:lnTo>
                  <a:lnTo>
                    <a:pt x="495277" y="502020"/>
                  </a:lnTo>
                  <a:lnTo>
                    <a:pt x="485743" y="504559"/>
                  </a:lnTo>
                  <a:lnTo>
                    <a:pt x="475890" y="508050"/>
                  </a:lnTo>
                  <a:lnTo>
                    <a:pt x="466673" y="511858"/>
                  </a:lnTo>
                  <a:lnTo>
                    <a:pt x="457774" y="516300"/>
                  </a:lnTo>
                  <a:lnTo>
                    <a:pt x="449193" y="521378"/>
                  </a:lnTo>
                  <a:lnTo>
                    <a:pt x="441248" y="527090"/>
                  </a:lnTo>
                  <a:lnTo>
                    <a:pt x="433620" y="533437"/>
                  </a:lnTo>
                  <a:lnTo>
                    <a:pt x="426310" y="540735"/>
                  </a:lnTo>
                  <a:lnTo>
                    <a:pt x="419000" y="548034"/>
                  </a:lnTo>
                  <a:lnTo>
                    <a:pt x="412962" y="555967"/>
                  </a:lnTo>
                  <a:lnTo>
                    <a:pt x="407241" y="564218"/>
                  </a:lnTo>
                  <a:lnTo>
                    <a:pt x="402156" y="573103"/>
                  </a:lnTo>
                  <a:lnTo>
                    <a:pt x="399931" y="577863"/>
                  </a:lnTo>
                  <a:lnTo>
                    <a:pt x="397706" y="582306"/>
                  </a:lnTo>
                  <a:lnTo>
                    <a:pt x="389443" y="601663"/>
                  </a:lnTo>
                  <a:lnTo>
                    <a:pt x="377048" y="595634"/>
                  </a:lnTo>
                  <a:lnTo>
                    <a:pt x="364653" y="588970"/>
                  </a:lnTo>
                  <a:lnTo>
                    <a:pt x="352894" y="582306"/>
                  </a:lnTo>
                  <a:lnTo>
                    <a:pt x="341452" y="574690"/>
                  </a:lnTo>
                  <a:lnTo>
                    <a:pt x="330646" y="567074"/>
                  </a:lnTo>
                  <a:lnTo>
                    <a:pt x="319840" y="558823"/>
                  </a:lnTo>
                  <a:lnTo>
                    <a:pt x="309352" y="550255"/>
                  </a:lnTo>
                  <a:lnTo>
                    <a:pt x="299500" y="541053"/>
                  </a:lnTo>
                  <a:lnTo>
                    <a:pt x="290283" y="531533"/>
                  </a:lnTo>
                  <a:lnTo>
                    <a:pt x="281384" y="521695"/>
                  </a:lnTo>
                  <a:lnTo>
                    <a:pt x="272803" y="511540"/>
                  </a:lnTo>
                  <a:lnTo>
                    <a:pt x="264857" y="501068"/>
                  </a:lnTo>
                  <a:lnTo>
                    <a:pt x="257230" y="490279"/>
                  </a:lnTo>
                  <a:lnTo>
                    <a:pt x="249602" y="478855"/>
                  </a:lnTo>
                  <a:lnTo>
                    <a:pt x="242928" y="467431"/>
                  </a:lnTo>
                  <a:lnTo>
                    <a:pt x="236571" y="455690"/>
                  </a:lnTo>
                  <a:lnTo>
                    <a:pt x="231168" y="443631"/>
                  </a:lnTo>
                  <a:lnTo>
                    <a:pt x="225765" y="431572"/>
                  </a:lnTo>
                  <a:lnTo>
                    <a:pt x="220998" y="418879"/>
                  </a:lnTo>
                  <a:lnTo>
                    <a:pt x="216866" y="406186"/>
                  </a:lnTo>
                  <a:lnTo>
                    <a:pt x="213370" y="393175"/>
                  </a:lnTo>
                  <a:lnTo>
                    <a:pt x="210192" y="380165"/>
                  </a:lnTo>
                  <a:lnTo>
                    <a:pt x="207650" y="366837"/>
                  </a:lnTo>
                  <a:lnTo>
                    <a:pt x="205743" y="353509"/>
                  </a:lnTo>
                  <a:lnTo>
                    <a:pt x="204471" y="340181"/>
                  </a:lnTo>
                  <a:lnTo>
                    <a:pt x="203518" y="326535"/>
                  </a:lnTo>
                  <a:lnTo>
                    <a:pt x="203200" y="312573"/>
                  </a:lnTo>
                  <a:lnTo>
                    <a:pt x="203836" y="298927"/>
                  </a:lnTo>
                  <a:lnTo>
                    <a:pt x="204789" y="284965"/>
                  </a:lnTo>
                  <a:lnTo>
                    <a:pt x="206378" y="271319"/>
                  </a:lnTo>
                  <a:lnTo>
                    <a:pt x="208603" y="257039"/>
                  </a:lnTo>
                  <a:lnTo>
                    <a:pt x="211463" y="243077"/>
                  </a:lnTo>
                  <a:lnTo>
                    <a:pt x="213370" y="235143"/>
                  </a:lnTo>
                  <a:lnTo>
                    <a:pt x="215595" y="227527"/>
                  </a:lnTo>
                  <a:lnTo>
                    <a:pt x="217820" y="219912"/>
                  </a:lnTo>
                  <a:lnTo>
                    <a:pt x="220362" y="212296"/>
                  </a:lnTo>
                  <a:lnTo>
                    <a:pt x="223223" y="204680"/>
                  </a:lnTo>
                  <a:lnTo>
                    <a:pt x="225765" y="197381"/>
                  </a:lnTo>
                  <a:lnTo>
                    <a:pt x="228944" y="190082"/>
                  </a:lnTo>
                  <a:lnTo>
                    <a:pt x="232122" y="182784"/>
                  </a:lnTo>
                  <a:lnTo>
                    <a:pt x="235300" y="175802"/>
                  </a:lnTo>
                  <a:lnTo>
                    <a:pt x="238796" y="168821"/>
                  </a:lnTo>
                  <a:lnTo>
                    <a:pt x="242610" y="162157"/>
                  </a:lnTo>
                  <a:lnTo>
                    <a:pt x="246424" y="155493"/>
                  </a:lnTo>
                  <a:lnTo>
                    <a:pt x="254369" y="142165"/>
                  </a:lnTo>
                  <a:lnTo>
                    <a:pt x="263586" y="129472"/>
                  </a:lnTo>
                  <a:lnTo>
                    <a:pt x="272803" y="117413"/>
                  </a:lnTo>
                  <a:lnTo>
                    <a:pt x="282655" y="105989"/>
                  </a:lnTo>
                  <a:lnTo>
                    <a:pt x="292826" y="94882"/>
                  </a:lnTo>
                  <a:lnTo>
                    <a:pt x="303631" y="84093"/>
                  </a:lnTo>
                  <a:lnTo>
                    <a:pt x="315391" y="73938"/>
                  </a:lnTo>
                  <a:lnTo>
                    <a:pt x="327150" y="64736"/>
                  </a:lnTo>
                  <a:lnTo>
                    <a:pt x="339227" y="55850"/>
                  </a:lnTo>
                  <a:lnTo>
                    <a:pt x="351940" y="47600"/>
                  </a:lnTo>
                  <a:lnTo>
                    <a:pt x="364653" y="39984"/>
                  </a:lnTo>
                  <a:lnTo>
                    <a:pt x="378319" y="32685"/>
                  </a:lnTo>
                  <a:lnTo>
                    <a:pt x="391985" y="26338"/>
                  </a:lnTo>
                  <a:lnTo>
                    <a:pt x="405970" y="20627"/>
                  </a:lnTo>
                  <a:lnTo>
                    <a:pt x="420272" y="15549"/>
                  </a:lnTo>
                  <a:lnTo>
                    <a:pt x="434891" y="11107"/>
                  </a:lnTo>
                  <a:lnTo>
                    <a:pt x="449829" y="7616"/>
                  </a:lnTo>
                  <a:lnTo>
                    <a:pt x="464766" y="4443"/>
                  </a:lnTo>
                  <a:lnTo>
                    <a:pt x="480022" y="2221"/>
                  </a:lnTo>
                  <a:lnTo>
                    <a:pt x="495277" y="952"/>
                  </a:lnTo>
                  <a:lnTo>
                    <a:pt x="502905" y="317"/>
                  </a:lnTo>
                  <a:lnTo>
                    <a:pt x="510850" y="0"/>
                  </a:lnTo>
                  <a:close/>
                </a:path>
              </a:pathLst>
            </a:custGeom>
            <a:extLst>
              <a:ext uri="{91240B29-F687-4F45-9708-019B960494DF}">
                <a14:hiddenLine xmlns:a14="http://schemas.microsoft.com/office/drawing/2010/main" w="9525">
                  <a:solidFill>
                    <a:srgbClr val="000000"/>
                  </a:solidFill>
                  <a:round/>
                </a14:hiddenLine>
              </a:ext>
            </a:extLst>
          </p:spPr>
          <p:style>
            <a:lnRef idx="2">
              <a:schemeClr val="accent2"/>
            </a:lnRef>
            <a:fillRef idx="1">
              <a:schemeClr val="lt1"/>
            </a:fillRef>
            <a:effectRef idx="0">
              <a:schemeClr val="accent2"/>
            </a:effectRef>
            <a:fontRef idx="minor">
              <a:schemeClr val="dk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
          <p:nvSpPr>
            <p:cNvPr id="45" name=" 45"/>
            <p:cNvSpPr/>
            <p:nvPr/>
          </p:nvSpPr>
          <p:spPr bwMode="auto">
            <a:xfrm>
              <a:off x="9419" y="5230"/>
              <a:ext cx="1007" cy="608"/>
            </a:xfrm>
            <a:custGeom>
              <a:avLst/>
              <a:gdLst>
                <a:gd name="T0" fmla="*/ 151004 w 5185"/>
                <a:gd name="T1" fmla="*/ 1065477 h 3880"/>
                <a:gd name="T2" fmla="*/ 1873403 w 5185"/>
                <a:gd name="T3" fmla="*/ 1297678 h 3880"/>
                <a:gd name="T4" fmla="*/ 751713 w 5185"/>
                <a:gd name="T5" fmla="*/ 1241832 h 3880"/>
                <a:gd name="T6" fmla="*/ 1108464 w 5185"/>
                <a:gd name="T7" fmla="*/ 1148144 h 3880"/>
                <a:gd name="T8" fmla="*/ 751713 w 5185"/>
                <a:gd name="T9" fmla="*/ 1241832 h 3880"/>
                <a:gd name="T10" fmla="*/ 1726808 w 5185"/>
                <a:gd name="T11" fmla="*/ 1012203 h 3880"/>
                <a:gd name="T12" fmla="*/ 1726073 w 5185"/>
                <a:gd name="T13" fmla="*/ 1007794 h 3880"/>
                <a:gd name="T14" fmla="*/ 1726808 w 5185"/>
                <a:gd name="T15" fmla="*/ 44089 h 3880"/>
                <a:gd name="T16" fmla="*/ 1726441 w 5185"/>
                <a:gd name="T17" fmla="*/ 39680 h 3880"/>
                <a:gd name="T18" fmla="*/ 1724604 w 5185"/>
                <a:gd name="T19" fmla="*/ 30862 h 3880"/>
                <a:gd name="T20" fmla="*/ 1721297 w 5185"/>
                <a:gd name="T21" fmla="*/ 23147 h 3880"/>
                <a:gd name="T22" fmla="*/ 1716888 w 5185"/>
                <a:gd name="T23" fmla="*/ 15798 h 3880"/>
                <a:gd name="T24" fmla="*/ 1711010 w 5185"/>
                <a:gd name="T25" fmla="*/ 9920 h 3880"/>
                <a:gd name="T26" fmla="*/ 1703662 w 5185"/>
                <a:gd name="T27" fmla="*/ 5144 h 3880"/>
                <a:gd name="T28" fmla="*/ 1695946 w 5185"/>
                <a:gd name="T29" fmla="*/ 1837 h 3880"/>
                <a:gd name="T30" fmla="*/ 1687128 w 5185"/>
                <a:gd name="T31" fmla="*/ 367 h 3880"/>
                <a:gd name="T32" fmla="*/ 222281 w 5185"/>
                <a:gd name="T33" fmla="*/ 0 h 3880"/>
                <a:gd name="T34" fmla="*/ 217872 w 5185"/>
                <a:gd name="T35" fmla="*/ 367 h 3880"/>
                <a:gd name="T36" fmla="*/ 209054 w 5185"/>
                <a:gd name="T37" fmla="*/ 1837 h 3880"/>
                <a:gd name="T38" fmla="*/ 201338 w 5185"/>
                <a:gd name="T39" fmla="*/ 5144 h 3880"/>
                <a:gd name="T40" fmla="*/ 194358 w 5185"/>
                <a:gd name="T41" fmla="*/ 9920 h 3880"/>
                <a:gd name="T42" fmla="*/ 188112 w 5185"/>
                <a:gd name="T43" fmla="*/ 15798 h 3880"/>
                <a:gd name="T44" fmla="*/ 183336 w 5185"/>
                <a:gd name="T45" fmla="*/ 23147 h 3880"/>
                <a:gd name="T46" fmla="*/ 180029 w 5185"/>
                <a:gd name="T47" fmla="*/ 30862 h 3880"/>
                <a:gd name="T48" fmla="*/ 178559 w 5185"/>
                <a:gd name="T49" fmla="*/ 39680 h 3880"/>
                <a:gd name="T50" fmla="*/ 178192 w 5185"/>
                <a:gd name="T51" fmla="*/ 1003386 h 3880"/>
                <a:gd name="T52" fmla="*/ 178559 w 5185"/>
                <a:gd name="T53" fmla="*/ 1007794 h 3880"/>
                <a:gd name="T54" fmla="*/ 178192 w 5185"/>
                <a:gd name="T55" fmla="*/ 1012203 h 3880"/>
                <a:gd name="T56" fmla="*/ 1727176 w 5185"/>
                <a:gd name="T57" fmla="*/ 1012571 h 3880"/>
                <a:gd name="T58" fmla="*/ 1616954 w 5185"/>
                <a:gd name="T59" fmla="*/ 937620 h 3880"/>
                <a:gd name="T60" fmla="*/ 288046 w 5185"/>
                <a:gd name="T61" fmla="*/ 109854 h 3880"/>
                <a:gd name="T62" fmla="*/ 1616954 w 5185"/>
                <a:gd name="T63" fmla="*/ 937620 h 3880"/>
                <a:gd name="T64" fmla="*/ 4409 w 5185"/>
                <a:gd name="T65" fmla="*/ 1350584 h 3880"/>
                <a:gd name="T66" fmla="*/ 0 w 5185"/>
                <a:gd name="T67" fmla="*/ 1359402 h 3880"/>
                <a:gd name="T68" fmla="*/ 735 w 5185"/>
                <a:gd name="T69" fmla="*/ 1369322 h 3880"/>
                <a:gd name="T70" fmla="*/ 3307 w 5185"/>
                <a:gd name="T71" fmla="*/ 1379977 h 3880"/>
                <a:gd name="T72" fmla="*/ 7348 w 5185"/>
                <a:gd name="T73" fmla="*/ 1390999 h 3880"/>
                <a:gd name="T74" fmla="*/ 13227 w 5185"/>
                <a:gd name="T75" fmla="*/ 1401654 h 3880"/>
                <a:gd name="T76" fmla="*/ 19473 w 5185"/>
                <a:gd name="T77" fmla="*/ 1411206 h 3880"/>
                <a:gd name="T78" fmla="*/ 26821 w 5185"/>
                <a:gd name="T79" fmla="*/ 1418554 h 3880"/>
                <a:gd name="T80" fmla="*/ 35271 w 5185"/>
                <a:gd name="T81" fmla="*/ 1423698 h 3880"/>
                <a:gd name="T82" fmla="*/ 41884 w 5185"/>
                <a:gd name="T83" fmla="*/ 1425168 h 3880"/>
                <a:gd name="T84" fmla="*/ 1860911 w 5185"/>
                <a:gd name="T85" fmla="*/ 1425535 h 3880"/>
                <a:gd name="T86" fmla="*/ 1863116 w 5185"/>
                <a:gd name="T87" fmla="*/ 1425168 h 3880"/>
                <a:gd name="T88" fmla="*/ 1869729 w 5185"/>
                <a:gd name="T89" fmla="*/ 1423698 h 3880"/>
                <a:gd name="T90" fmla="*/ 1878179 w 5185"/>
                <a:gd name="T91" fmla="*/ 1418554 h 3880"/>
                <a:gd name="T92" fmla="*/ 1885527 w 5185"/>
                <a:gd name="T93" fmla="*/ 1411206 h 3880"/>
                <a:gd name="T94" fmla="*/ 1892141 w 5185"/>
                <a:gd name="T95" fmla="*/ 1401654 h 3880"/>
                <a:gd name="T96" fmla="*/ 1897652 w 5185"/>
                <a:gd name="T97" fmla="*/ 1390999 h 3880"/>
                <a:gd name="T98" fmla="*/ 1901693 w 5185"/>
                <a:gd name="T99" fmla="*/ 1379977 h 3880"/>
                <a:gd name="T100" fmla="*/ 1903898 w 5185"/>
                <a:gd name="T101" fmla="*/ 1369322 h 3880"/>
                <a:gd name="T102" fmla="*/ 1905000 w 5185"/>
                <a:gd name="T103" fmla="*/ 1359402 h 388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5185" h="3880">
                  <a:moveTo>
                    <a:pt x="4775" y="2900"/>
                  </a:moveTo>
                  <a:lnTo>
                    <a:pt x="411" y="2900"/>
                  </a:lnTo>
                  <a:lnTo>
                    <a:pt x="87" y="3532"/>
                  </a:lnTo>
                  <a:lnTo>
                    <a:pt x="5099" y="3532"/>
                  </a:lnTo>
                  <a:lnTo>
                    <a:pt x="4775" y="2900"/>
                  </a:lnTo>
                  <a:close/>
                  <a:moveTo>
                    <a:pt x="2046" y="3380"/>
                  </a:moveTo>
                  <a:lnTo>
                    <a:pt x="2181" y="3125"/>
                  </a:lnTo>
                  <a:lnTo>
                    <a:pt x="3017" y="3125"/>
                  </a:lnTo>
                  <a:lnTo>
                    <a:pt x="3139" y="3380"/>
                  </a:lnTo>
                  <a:lnTo>
                    <a:pt x="2046" y="3380"/>
                  </a:lnTo>
                  <a:close/>
                  <a:moveTo>
                    <a:pt x="4700" y="2755"/>
                  </a:moveTo>
                  <a:lnTo>
                    <a:pt x="4700" y="2755"/>
                  </a:lnTo>
                  <a:lnTo>
                    <a:pt x="4698" y="2743"/>
                  </a:lnTo>
                  <a:lnTo>
                    <a:pt x="4700" y="2731"/>
                  </a:lnTo>
                  <a:lnTo>
                    <a:pt x="4700" y="120"/>
                  </a:lnTo>
                  <a:lnTo>
                    <a:pt x="4699" y="108"/>
                  </a:lnTo>
                  <a:lnTo>
                    <a:pt x="4697" y="95"/>
                  </a:lnTo>
                  <a:lnTo>
                    <a:pt x="4694" y="84"/>
                  </a:lnTo>
                  <a:lnTo>
                    <a:pt x="4690" y="73"/>
                  </a:lnTo>
                  <a:lnTo>
                    <a:pt x="4685" y="63"/>
                  </a:lnTo>
                  <a:lnTo>
                    <a:pt x="4680" y="53"/>
                  </a:lnTo>
                  <a:lnTo>
                    <a:pt x="4673" y="43"/>
                  </a:lnTo>
                  <a:lnTo>
                    <a:pt x="4665" y="34"/>
                  </a:lnTo>
                  <a:lnTo>
                    <a:pt x="4657" y="27"/>
                  </a:lnTo>
                  <a:lnTo>
                    <a:pt x="4647" y="20"/>
                  </a:lnTo>
                  <a:lnTo>
                    <a:pt x="4637" y="14"/>
                  </a:lnTo>
                  <a:lnTo>
                    <a:pt x="4627" y="9"/>
                  </a:lnTo>
                  <a:lnTo>
                    <a:pt x="4616" y="5"/>
                  </a:lnTo>
                  <a:lnTo>
                    <a:pt x="4605" y="2"/>
                  </a:lnTo>
                  <a:lnTo>
                    <a:pt x="4592" y="1"/>
                  </a:lnTo>
                  <a:lnTo>
                    <a:pt x="4580" y="0"/>
                  </a:lnTo>
                  <a:lnTo>
                    <a:pt x="605" y="0"/>
                  </a:lnTo>
                  <a:lnTo>
                    <a:pt x="593" y="1"/>
                  </a:lnTo>
                  <a:lnTo>
                    <a:pt x="581" y="2"/>
                  </a:lnTo>
                  <a:lnTo>
                    <a:pt x="569" y="5"/>
                  </a:lnTo>
                  <a:lnTo>
                    <a:pt x="558" y="9"/>
                  </a:lnTo>
                  <a:lnTo>
                    <a:pt x="548" y="14"/>
                  </a:lnTo>
                  <a:lnTo>
                    <a:pt x="538" y="20"/>
                  </a:lnTo>
                  <a:lnTo>
                    <a:pt x="529" y="27"/>
                  </a:lnTo>
                  <a:lnTo>
                    <a:pt x="521" y="34"/>
                  </a:lnTo>
                  <a:lnTo>
                    <a:pt x="512" y="43"/>
                  </a:lnTo>
                  <a:lnTo>
                    <a:pt x="505" y="53"/>
                  </a:lnTo>
                  <a:lnTo>
                    <a:pt x="499" y="63"/>
                  </a:lnTo>
                  <a:lnTo>
                    <a:pt x="494" y="73"/>
                  </a:lnTo>
                  <a:lnTo>
                    <a:pt x="490" y="84"/>
                  </a:lnTo>
                  <a:lnTo>
                    <a:pt x="488" y="95"/>
                  </a:lnTo>
                  <a:lnTo>
                    <a:pt x="486" y="108"/>
                  </a:lnTo>
                  <a:lnTo>
                    <a:pt x="485" y="120"/>
                  </a:lnTo>
                  <a:lnTo>
                    <a:pt x="485" y="2731"/>
                  </a:lnTo>
                  <a:lnTo>
                    <a:pt x="486" y="2743"/>
                  </a:lnTo>
                  <a:lnTo>
                    <a:pt x="485" y="2755"/>
                  </a:lnTo>
                  <a:lnTo>
                    <a:pt x="484" y="2756"/>
                  </a:lnTo>
                  <a:lnTo>
                    <a:pt x="4701" y="2756"/>
                  </a:lnTo>
                  <a:lnTo>
                    <a:pt x="4700" y="2755"/>
                  </a:lnTo>
                  <a:close/>
                  <a:moveTo>
                    <a:pt x="4401" y="2552"/>
                  </a:moveTo>
                  <a:lnTo>
                    <a:pt x="784" y="2552"/>
                  </a:lnTo>
                  <a:lnTo>
                    <a:pt x="784" y="299"/>
                  </a:lnTo>
                  <a:lnTo>
                    <a:pt x="4401" y="299"/>
                  </a:lnTo>
                  <a:lnTo>
                    <a:pt x="4401" y="2552"/>
                  </a:lnTo>
                  <a:close/>
                  <a:moveTo>
                    <a:pt x="5172" y="3676"/>
                  </a:moveTo>
                  <a:lnTo>
                    <a:pt x="12" y="3676"/>
                  </a:lnTo>
                  <a:lnTo>
                    <a:pt x="0" y="3700"/>
                  </a:lnTo>
                  <a:lnTo>
                    <a:pt x="1" y="3713"/>
                  </a:lnTo>
                  <a:lnTo>
                    <a:pt x="2" y="3727"/>
                  </a:lnTo>
                  <a:lnTo>
                    <a:pt x="5" y="3741"/>
                  </a:lnTo>
                  <a:lnTo>
                    <a:pt x="9" y="3756"/>
                  </a:lnTo>
                  <a:lnTo>
                    <a:pt x="14" y="3771"/>
                  </a:lnTo>
                  <a:lnTo>
                    <a:pt x="20" y="3786"/>
                  </a:lnTo>
                  <a:lnTo>
                    <a:pt x="28" y="3801"/>
                  </a:lnTo>
                  <a:lnTo>
                    <a:pt x="36" y="3815"/>
                  </a:lnTo>
                  <a:lnTo>
                    <a:pt x="44" y="3828"/>
                  </a:lnTo>
                  <a:lnTo>
                    <a:pt x="53" y="3841"/>
                  </a:lnTo>
                  <a:lnTo>
                    <a:pt x="63" y="3852"/>
                  </a:lnTo>
                  <a:lnTo>
                    <a:pt x="73" y="3861"/>
                  </a:lnTo>
                  <a:lnTo>
                    <a:pt x="85" y="3869"/>
                  </a:lnTo>
                  <a:lnTo>
                    <a:pt x="96" y="3875"/>
                  </a:lnTo>
                  <a:lnTo>
                    <a:pt x="108" y="3878"/>
                  </a:lnTo>
                  <a:lnTo>
                    <a:pt x="114" y="3879"/>
                  </a:lnTo>
                  <a:lnTo>
                    <a:pt x="120" y="3880"/>
                  </a:lnTo>
                  <a:lnTo>
                    <a:pt x="5065" y="3880"/>
                  </a:lnTo>
                  <a:lnTo>
                    <a:pt x="5071" y="3879"/>
                  </a:lnTo>
                  <a:lnTo>
                    <a:pt x="5077" y="3878"/>
                  </a:lnTo>
                  <a:lnTo>
                    <a:pt x="5089" y="3875"/>
                  </a:lnTo>
                  <a:lnTo>
                    <a:pt x="5101" y="3869"/>
                  </a:lnTo>
                  <a:lnTo>
                    <a:pt x="5112" y="3861"/>
                  </a:lnTo>
                  <a:lnTo>
                    <a:pt x="5122" y="3852"/>
                  </a:lnTo>
                  <a:lnTo>
                    <a:pt x="5132" y="3841"/>
                  </a:lnTo>
                  <a:lnTo>
                    <a:pt x="5141" y="3828"/>
                  </a:lnTo>
                  <a:lnTo>
                    <a:pt x="5150" y="3815"/>
                  </a:lnTo>
                  <a:lnTo>
                    <a:pt x="5158" y="3801"/>
                  </a:lnTo>
                  <a:lnTo>
                    <a:pt x="5165" y="3786"/>
                  </a:lnTo>
                  <a:lnTo>
                    <a:pt x="5171" y="3771"/>
                  </a:lnTo>
                  <a:lnTo>
                    <a:pt x="5176" y="3756"/>
                  </a:lnTo>
                  <a:lnTo>
                    <a:pt x="5180" y="3741"/>
                  </a:lnTo>
                  <a:lnTo>
                    <a:pt x="5182" y="3727"/>
                  </a:lnTo>
                  <a:lnTo>
                    <a:pt x="5184" y="3713"/>
                  </a:lnTo>
                  <a:lnTo>
                    <a:pt x="5185" y="3700"/>
                  </a:lnTo>
                  <a:lnTo>
                    <a:pt x="5172" y="3676"/>
                  </a:lnTo>
                  <a:close/>
                </a:path>
              </a:pathLst>
            </a:custGeom>
            <a:extLst>
              <a:ext uri="{91240B29-F687-4F45-9708-019B960494DF}">
                <a14:hiddenLine xmlns:a14="http://schemas.microsoft.com/office/drawing/2010/main" w="9525">
                  <a:solidFill>
                    <a:srgbClr val="000000"/>
                  </a:solidFill>
                  <a:round/>
                </a14:hiddenLine>
              </a:ext>
            </a:extLst>
          </p:spPr>
          <p:style>
            <a:lnRef idx="2">
              <a:schemeClr val="accent2"/>
            </a:lnRef>
            <a:fillRef idx="1">
              <a:schemeClr val="lt1"/>
            </a:fillRef>
            <a:effectRef idx="0">
              <a:schemeClr val="accent2"/>
            </a:effectRef>
            <a:fontRef idx="minor">
              <a:schemeClr val="dk1"/>
            </a:fontRef>
          </p:style>
          <p:txBody>
            <a:bodyPr bIns="360000"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dirty="0">
                <a:solidFill>
                  <a:srgbClr val="FFFFFF"/>
                </a:solidFill>
              </a:endParaRPr>
            </a:p>
          </p:txBody>
        </p:sp>
      </p:grpSp>
      <p:grpSp>
        <p:nvGrpSpPr>
          <p:cNvPr id="24" name="组合 23"/>
          <p:cNvGrpSpPr/>
          <p:nvPr/>
        </p:nvGrpSpPr>
        <p:grpSpPr>
          <a:xfrm>
            <a:off x="6851650" y="4281170"/>
            <a:ext cx="3705225" cy="2113915"/>
            <a:chOff x="11966" y="6978"/>
            <a:chExt cx="5835" cy="3329"/>
          </a:xfrm>
        </p:grpSpPr>
        <p:sp>
          <p:nvSpPr>
            <p:cNvPr id="30" name="圆角矩形 29"/>
            <p:cNvSpPr/>
            <p:nvPr/>
          </p:nvSpPr>
          <p:spPr>
            <a:xfrm>
              <a:off x="13845" y="9450"/>
              <a:ext cx="1731" cy="757"/>
            </a:xfrm>
            <a:prstGeom prst="roundRect">
              <a:avLst/>
            </a:prstGeom>
            <a:ln>
              <a:headEnd type="none" w="med" len="med"/>
              <a:tailEnd type="none" w="med" len="med"/>
            </a:ln>
            <a:effectLst>
              <a:innerShdw blurRad="63500" dist="50800" dir="8100000">
                <a:prstClr val="black">
                  <a:alpha val="50000"/>
                </a:prstClr>
              </a:innerShdw>
            </a:effec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探测器</a:t>
              </a: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1" name="圆角矩形 30"/>
            <p:cNvSpPr/>
            <p:nvPr/>
          </p:nvSpPr>
          <p:spPr>
            <a:xfrm>
              <a:off x="11966" y="8418"/>
              <a:ext cx="1731" cy="757"/>
            </a:xfrm>
            <a:prstGeom prst="roundRect">
              <a:avLst/>
            </a:prstGeom>
            <a:ln>
              <a:headEnd type="none" w="med" len="med"/>
              <a:tailEnd type="none" w="med" len="med"/>
            </a:ln>
            <a:effectLst>
              <a:innerShdw blurRad="63500" dist="50800" dir="8100000">
                <a:prstClr val="black">
                  <a:alpha val="50000"/>
                </a:prstClr>
              </a:innerShdw>
            </a:effec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探测器</a:t>
              </a: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2" name="圆角矩形 31"/>
            <p:cNvSpPr/>
            <p:nvPr/>
          </p:nvSpPr>
          <p:spPr>
            <a:xfrm>
              <a:off x="16071" y="8418"/>
              <a:ext cx="1731" cy="757"/>
            </a:xfrm>
            <a:prstGeom prst="roundRect">
              <a:avLst/>
            </a:prstGeom>
            <a:ln>
              <a:headEnd type="none" w="med" len="med"/>
              <a:tailEnd type="none" w="med" len="med"/>
            </a:ln>
            <a:effectLst>
              <a:innerShdw blurRad="63500" dist="50800" dir="8100000">
                <a:prstClr val="black">
                  <a:alpha val="50000"/>
                </a:prstClr>
              </a:innerShdw>
            </a:effec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r>
                <a:rPr lang="zh-CN" altLang="en-US" smtClean="0">
                  <a:ln>
                    <a:noFill/>
                  </a:ln>
                  <a:solidFill>
                    <a:schemeClr val="tx1"/>
                  </a:solidFill>
                  <a:effectLst/>
                  <a:latin typeface="Arial" panose="020B0604020202020204" pitchFamily="34" charset="0"/>
                  <a:ea typeface="宋体" panose="02010600030101010101" pitchFamily="2" charset="-122"/>
                  <a:sym typeface="+mn-ea"/>
                </a:rPr>
                <a:t>探测器</a:t>
              </a:r>
              <a:endParaRPr lang="zh-CN" altLang="en-US" smtClean="0">
                <a:ln>
                  <a:noFill/>
                </a:ln>
                <a:solidFill>
                  <a:schemeClr val="tx1"/>
                </a:solidFill>
                <a:effectLst/>
                <a:latin typeface="Arial" panose="020B0604020202020204" pitchFamily="34" charset="0"/>
                <a:ea typeface="宋体" panose="02010600030101010101" pitchFamily="2" charset="-122"/>
                <a:sym typeface="+mn-ea"/>
              </a:endParaRPr>
            </a:p>
          </p:txBody>
        </p:sp>
        <p:sp>
          <p:nvSpPr>
            <p:cNvPr id="33" name="圆角矩形 32"/>
            <p:cNvSpPr/>
            <p:nvPr/>
          </p:nvSpPr>
          <p:spPr>
            <a:xfrm>
              <a:off x="13845" y="7435"/>
              <a:ext cx="1731" cy="757"/>
            </a:xfrm>
            <a:prstGeom prst="roundRect">
              <a:avLst/>
            </a:prstGeom>
            <a:ln>
              <a:headEnd type="none" w="med" len="med"/>
              <a:tailEnd type="none" w="med" len="med"/>
            </a:ln>
            <a:effectLst>
              <a:innerShdw blurRad="63500" dist="50800" dir="8100000">
                <a:prstClr val="black">
                  <a:alpha val="50000"/>
                </a:prstClr>
              </a:innerShdw>
            </a:effec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r>
                <a:rPr lang="zh-CN" altLang="en-US" smtClean="0">
                  <a:ln>
                    <a:noFill/>
                  </a:ln>
                  <a:solidFill>
                    <a:schemeClr val="tx1"/>
                  </a:solidFill>
                  <a:effectLst/>
                  <a:latin typeface="Arial" panose="020B0604020202020204" pitchFamily="34" charset="0"/>
                  <a:ea typeface="宋体" panose="02010600030101010101" pitchFamily="2" charset="-122"/>
                  <a:sym typeface="+mn-ea"/>
                </a:rPr>
                <a:t>探测器</a:t>
              </a:r>
              <a:endParaRPr lang="zh-CN" altLang="en-US" smtClean="0">
                <a:ln>
                  <a:noFill/>
                </a:ln>
                <a:solidFill>
                  <a:schemeClr val="tx1"/>
                </a:solidFill>
                <a:effectLst/>
                <a:latin typeface="Arial" panose="020B0604020202020204" pitchFamily="34" charset="0"/>
                <a:ea typeface="宋体" panose="02010600030101010101" pitchFamily="2" charset="-122"/>
                <a:sym typeface="+mn-ea"/>
              </a:endParaRPr>
            </a:p>
          </p:txBody>
        </p:sp>
        <p:sp>
          <p:nvSpPr>
            <p:cNvPr id="34" name="左弧形箭头 33"/>
            <p:cNvSpPr/>
            <p:nvPr/>
          </p:nvSpPr>
          <p:spPr>
            <a:xfrm rot="17700000">
              <a:off x="12898" y="9034"/>
              <a:ext cx="590" cy="1415"/>
            </a:xfrm>
            <a:prstGeom prst="curved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5" name="左弧形箭头 34"/>
            <p:cNvSpPr/>
            <p:nvPr/>
          </p:nvSpPr>
          <p:spPr>
            <a:xfrm rot="14340000">
              <a:off x="16100" y="8900"/>
              <a:ext cx="590" cy="1557"/>
            </a:xfrm>
            <a:prstGeom prst="curved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 name="左弧形箭头 35"/>
            <p:cNvSpPr/>
            <p:nvPr/>
          </p:nvSpPr>
          <p:spPr>
            <a:xfrm rot="3600000">
              <a:off x="12771" y="7219"/>
              <a:ext cx="590" cy="1415"/>
            </a:xfrm>
            <a:prstGeom prst="curved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7" name="左弧形箭头 36"/>
            <p:cNvSpPr/>
            <p:nvPr/>
          </p:nvSpPr>
          <p:spPr>
            <a:xfrm rot="6720000">
              <a:off x="16092" y="7130"/>
              <a:ext cx="590" cy="1548"/>
            </a:xfrm>
            <a:prstGeom prst="curvedRightArrow">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7" name="乘号 46"/>
            <p:cNvSpPr/>
            <p:nvPr/>
          </p:nvSpPr>
          <p:spPr>
            <a:xfrm>
              <a:off x="15958" y="6978"/>
              <a:ext cx="1025" cy="1440"/>
            </a:xfrm>
            <a:prstGeom prst="mathMultiply">
              <a:avLst/>
            </a:prstGeom>
            <a:solidFill>
              <a:srgbClr val="FF0000"/>
            </a:solidFill>
            <a:ln w="9525" cap="flat" cmpd="sng" algn="ctr">
              <a:solidFill>
                <a:srgbClr val="FF0000"/>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050" name=" 2050"/>
            <p:cNvSpPr/>
            <p:nvPr/>
          </p:nvSpPr>
          <p:spPr bwMode="auto">
            <a:xfrm>
              <a:off x="16469" y="8535"/>
              <a:ext cx="1333" cy="693"/>
            </a:xfrm>
            <a:custGeom>
              <a:avLst/>
              <a:gdLst>
                <a:gd name="T0" fmla="*/ 1905000 w 1360"/>
                <a:gd name="T1" fmla="*/ 65651 h 1358"/>
                <a:gd name="T2" fmla="*/ 1703294 w 1360"/>
                <a:gd name="T3" fmla="*/ 205463 h 1358"/>
                <a:gd name="T4" fmla="*/ 1507191 w 1360"/>
                <a:gd name="T5" fmla="*/ 363512 h 1358"/>
                <a:gd name="T6" fmla="*/ 1318092 w 1360"/>
                <a:gd name="T7" fmla="*/ 538581 h 1358"/>
                <a:gd name="T8" fmla="*/ 1138798 w 1360"/>
                <a:gd name="T9" fmla="*/ 731887 h 1358"/>
                <a:gd name="T10" fmla="*/ 970710 w 1360"/>
                <a:gd name="T11" fmla="*/ 930055 h 1358"/>
                <a:gd name="T12" fmla="*/ 832037 w 1360"/>
                <a:gd name="T13" fmla="*/ 1130655 h 1358"/>
                <a:gd name="T14" fmla="*/ 715776 w 1360"/>
                <a:gd name="T15" fmla="*/ 1326392 h 1358"/>
                <a:gd name="T16" fmla="*/ 624728 w 1360"/>
                <a:gd name="T17" fmla="*/ 1520914 h 1358"/>
                <a:gd name="T18" fmla="*/ 525276 w 1360"/>
                <a:gd name="T19" fmla="*/ 1580486 h 1358"/>
                <a:gd name="T20" fmla="*/ 455239 w 1360"/>
                <a:gd name="T21" fmla="*/ 1627901 h 1358"/>
                <a:gd name="T22" fmla="*/ 417419 w 1360"/>
                <a:gd name="T23" fmla="*/ 1625469 h 1358"/>
                <a:gd name="T24" fmla="*/ 390805 w 1360"/>
                <a:gd name="T25" fmla="*/ 1551308 h 1358"/>
                <a:gd name="T26" fmla="*/ 336176 w 1360"/>
                <a:gd name="T27" fmla="*/ 1432163 h 1358"/>
                <a:gd name="T28" fmla="*/ 285750 w 1360"/>
                <a:gd name="T29" fmla="*/ 1322745 h 1358"/>
                <a:gd name="T30" fmla="*/ 239526 w 1360"/>
                <a:gd name="T31" fmla="*/ 1231563 h 1358"/>
                <a:gd name="T32" fmla="*/ 196103 w 1360"/>
                <a:gd name="T33" fmla="*/ 1158618 h 1358"/>
                <a:gd name="T34" fmla="*/ 155482 w 1360"/>
                <a:gd name="T35" fmla="*/ 1102693 h 1358"/>
                <a:gd name="T36" fmla="*/ 120463 w 1360"/>
                <a:gd name="T37" fmla="*/ 1061357 h 1358"/>
                <a:gd name="T38" fmla="*/ 81243 w 1360"/>
                <a:gd name="T39" fmla="*/ 1030963 h 1358"/>
                <a:gd name="T40" fmla="*/ 40621 w 1360"/>
                <a:gd name="T41" fmla="*/ 1011511 h 1358"/>
                <a:gd name="T42" fmla="*/ 0 w 1360"/>
                <a:gd name="T43" fmla="*/ 1003001 h 1358"/>
                <a:gd name="T44" fmla="*/ 53228 w 1360"/>
                <a:gd name="T45" fmla="*/ 960449 h 1358"/>
                <a:gd name="T46" fmla="*/ 107857 w 1360"/>
                <a:gd name="T47" fmla="*/ 930055 h 1358"/>
                <a:gd name="T48" fmla="*/ 152680 w 1360"/>
                <a:gd name="T49" fmla="*/ 914250 h 1358"/>
                <a:gd name="T50" fmla="*/ 198904 w 1360"/>
                <a:gd name="T51" fmla="*/ 906956 h 1358"/>
                <a:gd name="T52" fmla="*/ 257735 w 1360"/>
                <a:gd name="T53" fmla="*/ 925192 h 1358"/>
                <a:gd name="T54" fmla="*/ 323570 w 1360"/>
                <a:gd name="T55" fmla="*/ 979901 h 1358"/>
                <a:gd name="T56" fmla="*/ 388004 w 1360"/>
                <a:gd name="T57" fmla="*/ 1067436 h 1358"/>
                <a:gd name="T58" fmla="*/ 458040 w 1360"/>
                <a:gd name="T59" fmla="*/ 1191443 h 1358"/>
                <a:gd name="T60" fmla="*/ 572901 w 1360"/>
                <a:gd name="T61" fmla="*/ 1193875 h 1358"/>
                <a:gd name="T62" fmla="*/ 710173 w 1360"/>
                <a:gd name="T63" fmla="*/ 1000569 h 1358"/>
                <a:gd name="T64" fmla="*/ 861452 w 1360"/>
                <a:gd name="T65" fmla="*/ 813342 h 1358"/>
                <a:gd name="T66" fmla="*/ 1025338 w 1360"/>
                <a:gd name="T67" fmla="*/ 637057 h 1358"/>
                <a:gd name="T68" fmla="*/ 1203232 w 1360"/>
                <a:gd name="T69" fmla="*/ 468067 h 1358"/>
                <a:gd name="T70" fmla="*/ 1385327 w 1360"/>
                <a:gd name="T71" fmla="*/ 314881 h 1358"/>
                <a:gd name="T72" fmla="*/ 1574426 w 1360"/>
                <a:gd name="T73" fmla="*/ 175069 h 1358"/>
                <a:gd name="T74" fmla="*/ 1764926 w 1360"/>
                <a:gd name="T75" fmla="*/ 53493 h 135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360" h="1358">
                  <a:moveTo>
                    <a:pt x="1331" y="0"/>
                  </a:moveTo>
                  <a:lnTo>
                    <a:pt x="1360" y="54"/>
                  </a:lnTo>
                  <a:lnTo>
                    <a:pt x="1287" y="109"/>
                  </a:lnTo>
                  <a:lnTo>
                    <a:pt x="1216" y="169"/>
                  </a:lnTo>
                  <a:lnTo>
                    <a:pt x="1145" y="232"/>
                  </a:lnTo>
                  <a:lnTo>
                    <a:pt x="1076" y="299"/>
                  </a:lnTo>
                  <a:lnTo>
                    <a:pt x="1007" y="368"/>
                  </a:lnTo>
                  <a:lnTo>
                    <a:pt x="941" y="443"/>
                  </a:lnTo>
                  <a:lnTo>
                    <a:pt x="876" y="520"/>
                  </a:lnTo>
                  <a:lnTo>
                    <a:pt x="813" y="602"/>
                  </a:lnTo>
                  <a:lnTo>
                    <a:pt x="751" y="685"/>
                  </a:lnTo>
                  <a:lnTo>
                    <a:pt x="693" y="765"/>
                  </a:lnTo>
                  <a:lnTo>
                    <a:pt x="642" y="848"/>
                  </a:lnTo>
                  <a:lnTo>
                    <a:pt x="594" y="930"/>
                  </a:lnTo>
                  <a:lnTo>
                    <a:pt x="551" y="1011"/>
                  </a:lnTo>
                  <a:lnTo>
                    <a:pt x="511" y="1091"/>
                  </a:lnTo>
                  <a:lnTo>
                    <a:pt x="476" y="1172"/>
                  </a:lnTo>
                  <a:lnTo>
                    <a:pt x="446" y="1251"/>
                  </a:lnTo>
                  <a:lnTo>
                    <a:pt x="401" y="1281"/>
                  </a:lnTo>
                  <a:lnTo>
                    <a:pt x="375" y="1300"/>
                  </a:lnTo>
                  <a:lnTo>
                    <a:pt x="348" y="1320"/>
                  </a:lnTo>
                  <a:lnTo>
                    <a:pt x="325" y="1339"/>
                  </a:lnTo>
                  <a:lnTo>
                    <a:pt x="304" y="1358"/>
                  </a:lnTo>
                  <a:lnTo>
                    <a:pt x="298" y="1337"/>
                  </a:lnTo>
                  <a:lnTo>
                    <a:pt x="290" y="1310"/>
                  </a:lnTo>
                  <a:lnTo>
                    <a:pt x="279" y="1276"/>
                  </a:lnTo>
                  <a:lnTo>
                    <a:pt x="263" y="1237"/>
                  </a:lnTo>
                  <a:lnTo>
                    <a:pt x="240" y="1178"/>
                  </a:lnTo>
                  <a:lnTo>
                    <a:pt x="221" y="1132"/>
                  </a:lnTo>
                  <a:lnTo>
                    <a:pt x="204" y="1088"/>
                  </a:lnTo>
                  <a:lnTo>
                    <a:pt x="186" y="1049"/>
                  </a:lnTo>
                  <a:lnTo>
                    <a:pt x="171" y="1013"/>
                  </a:lnTo>
                  <a:lnTo>
                    <a:pt x="156" y="982"/>
                  </a:lnTo>
                  <a:lnTo>
                    <a:pt x="140" y="953"/>
                  </a:lnTo>
                  <a:lnTo>
                    <a:pt x="125" y="928"/>
                  </a:lnTo>
                  <a:lnTo>
                    <a:pt x="111" y="907"/>
                  </a:lnTo>
                  <a:lnTo>
                    <a:pt x="100" y="890"/>
                  </a:lnTo>
                  <a:lnTo>
                    <a:pt x="86" y="873"/>
                  </a:lnTo>
                  <a:lnTo>
                    <a:pt x="71" y="859"/>
                  </a:lnTo>
                  <a:lnTo>
                    <a:pt x="58" y="848"/>
                  </a:lnTo>
                  <a:lnTo>
                    <a:pt x="44" y="838"/>
                  </a:lnTo>
                  <a:lnTo>
                    <a:pt x="29" y="832"/>
                  </a:lnTo>
                  <a:lnTo>
                    <a:pt x="15" y="827"/>
                  </a:lnTo>
                  <a:lnTo>
                    <a:pt x="0" y="825"/>
                  </a:lnTo>
                  <a:lnTo>
                    <a:pt x="19" y="806"/>
                  </a:lnTo>
                  <a:lnTo>
                    <a:pt x="38" y="790"/>
                  </a:lnTo>
                  <a:lnTo>
                    <a:pt x="58" y="777"/>
                  </a:lnTo>
                  <a:lnTo>
                    <a:pt x="77" y="765"/>
                  </a:lnTo>
                  <a:lnTo>
                    <a:pt x="94" y="758"/>
                  </a:lnTo>
                  <a:lnTo>
                    <a:pt x="109" y="752"/>
                  </a:lnTo>
                  <a:lnTo>
                    <a:pt x="127" y="748"/>
                  </a:lnTo>
                  <a:lnTo>
                    <a:pt x="142" y="746"/>
                  </a:lnTo>
                  <a:lnTo>
                    <a:pt x="163" y="750"/>
                  </a:lnTo>
                  <a:lnTo>
                    <a:pt x="184" y="761"/>
                  </a:lnTo>
                  <a:lnTo>
                    <a:pt x="207" y="779"/>
                  </a:lnTo>
                  <a:lnTo>
                    <a:pt x="231" y="806"/>
                  </a:lnTo>
                  <a:lnTo>
                    <a:pt x="254" y="838"/>
                  </a:lnTo>
                  <a:lnTo>
                    <a:pt x="277" y="878"/>
                  </a:lnTo>
                  <a:lnTo>
                    <a:pt x="302" y="924"/>
                  </a:lnTo>
                  <a:lnTo>
                    <a:pt x="327" y="980"/>
                  </a:lnTo>
                  <a:lnTo>
                    <a:pt x="363" y="1063"/>
                  </a:lnTo>
                  <a:lnTo>
                    <a:pt x="409" y="982"/>
                  </a:lnTo>
                  <a:lnTo>
                    <a:pt x="457" y="901"/>
                  </a:lnTo>
                  <a:lnTo>
                    <a:pt x="507" y="823"/>
                  </a:lnTo>
                  <a:lnTo>
                    <a:pt x="561" y="744"/>
                  </a:lnTo>
                  <a:lnTo>
                    <a:pt x="615" y="669"/>
                  </a:lnTo>
                  <a:lnTo>
                    <a:pt x="672" y="596"/>
                  </a:lnTo>
                  <a:lnTo>
                    <a:pt x="732" y="524"/>
                  </a:lnTo>
                  <a:lnTo>
                    <a:pt x="795" y="453"/>
                  </a:lnTo>
                  <a:lnTo>
                    <a:pt x="859" y="385"/>
                  </a:lnTo>
                  <a:lnTo>
                    <a:pt x="924" y="320"/>
                  </a:lnTo>
                  <a:lnTo>
                    <a:pt x="989" y="259"/>
                  </a:lnTo>
                  <a:lnTo>
                    <a:pt x="1055" y="199"/>
                  </a:lnTo>
                  <a:lnTo>
                    <a:pt x="1124" y="144"/>
                  </a:lnTo>
                  <a:lnTo>
                    <a:pt x="1191" y="92"/>
                  </a:lnTo>
                  <a:lnTo>
                    <a:pt x="1260" y="44"/>
                  </a:lnTo>
                  <a:lnTo>
                    <a:pt x="1331" y="0"/>
                  </a:lnTo>
                  <a:close/>
                </a:path>
              </a:pathLst>
            </a:custGeom>
            <a:solidFill>
              <a:srgbClr val="66FF33"/>
            </a:solidFill>
            <a:extLst>
              <a:ext uri="{91240B29-F687-4F45-9708-019B960494DF}">
                <a14:hiddenLine xmlns:a14="http://schemas.microsoft.com/office/drawing/2010/main" w="9525">
                  <a:solidFill>
                    <a:srgbClr val="000000"/>
                  </a:solidFill>
                  <a:round/>
                </a14:hiddenLine>
              </a:ext>
            </a:extLst>
          </p:spPr>
          <p:style>
            <a:lnRef idx="2">
              <a:schemeClr val="dk1"/>
            </a:lnRef>
            <a:fillRef idx="1">
              <a:schemeClr val="lt1"/>
            </a:fillRef>
            <a:effectRef idx="0">
              <a:schemeClr val="dk1"/>
            </a:effectRef>
            <a:fontRef idx="minor">
              <a:schemeClr val="dk1"/>
            </a:fontRef>
          </p:style>
          <p:txBody>
            <a:bodyPr lIns="68580" tIns="34290" rIns="68580" bIns="34290" anchor="ct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p>
          </p:txBody>
        </p:sp>
        <p:sp>
          <p:nvSpPr>
            <p:cNvPr id="21" name=" 2050"/>
            <p:cNvSpPr/>
            <p:nvPr/>
          </p:nvSpPr>
          <p:spPr bwMode="auto">
            <a:xfrm>
              <a:off x="12306" y="8482"/>
              <a:ext cx="1333" cy="693"/>
            </a:xfrm>
            <a:custGeom>
              <a:avLst/>
              <a:gdLst>
                <a:gd name="T0" fmla="*/ 1905000 w 1360"/>
                <a:gd name="T1" fmla="*/ 65651 h 1358"/>
                <a:gd name="T2" fmla="*/ 1703294 w 1360"/>
                <a:gd name="T3" fmla="*/ 205463 h 1358"/>
                <a:gd name="T4" fmla="*/ 1507191 w 1360"/>
                <a:gd name="T5" fmla="*/ 363512 h 1358"/>
                <a:gd name="T6" fmla="*/ 1318092 w 1360"/>
                <a:gd name="T7" fmla="*/ 538581 h 1358"/>
                <a:gd name="T8" fmla="*/ 1138798 w 1360"/>
                <a:gd name="T9" fmla="*/ 731887 h 1358"/>
                <a:gd name="T10" fmla="*/ 970710 w 1360"/>
                <a:gd name="T11" fmla="*/ 930055 h 1358"/>
                <a:gd name="T12" fmla="*/ 832037 w 1360"/>
                <a:gd name="T13" fmla="*/ 1130655 h 1358"/>
                <a:gd name="T14" fmla="*/ 715776 w 1360"/>
                <a:gd name="T15" fmla="*/ 1326392 h 1358"/>
                <a:gd name="T16" fmla="*/ 624728 w 1360"/>
                <a:gd name="T17" fmla="*/ 1520914 h 1358"/>
                <a:gd name="T18" fmla="*/ 525276 w 1360"/>
                <a:gd name="T19" fmla="*/ 1580486 h 1358"/>
                <a:gd name="T20" fmla="*/ 455239 w 1360"/>
                <a:gd name="T21" fmla="*/ 1627901 h 1358"/>
                <a:gd name="T22" fmla="*/ 417419 w 1360"/>
                <a:gd name="T23" fmla="*/ 1625469 h 1358"/>
                <a:gd name="T24" fmla="*/ 390805 w 1360"/>
                <a:gd name="T25" fmla="*/ 1551308 h 1358"/>
                <a:gd name="T26" fmla="*/ 336176 w 1360"/>
                <a:gd name="T27" fmla="*/ 1432163 h 1358"/>
                <a:gd name="T28" fmla="*/ 285750 w 1360"/>
                <a:gd name="T29" fmla="*/ 1322745 h 1358"/>
                <a:gd name="T30" fmla="*/ 239526 w 1360"/>
                <a:gd name="T31" fmla="*/ 1231563 h 1358"/>
                <a:gd name="T32" fmla="*/ 196103 w 1360"/>
                <a:gd name="T33" fmla="*/ 1158618 h 1358"/>
                <a:gd name="T34" fmla="*/ 155482 w 1360"/>
                <a:gd name="T35" fmla="*/ 1102693 h 1358"/>
                <a:gd name="T36" fmla="*/ 120463 w 1360"/>
                <a:gd name="T37" fmla="*/ 1061357 h 1358"/>
                <a:gd name="T38" fmla="*/ 81243 w 1360"/>
                <a:gd name="T39" fmla="*/ 1030963 h 1358"/>
                <a:gd name="T40" fmla="*/ 40621 w 1360"/>
                <a:gd name="T41" fmla="*/ 1011511 h 1358"/>
                <a:gd name="T42" fmla="*/ 0 w 1360"/>
                <a:gd name="T43" fmla="*/ 1003001 h 1358"/>
                <a:gd name="T44" fmla="*/ 53228 w 1360"/>
                <a:gd name="T45" fmla="*/ 960449 h 1358"/>
                <a:gd name="T46" fmla="*/ 107857 w 1360"/>
                <a:gd name="T47" fmla="*/ 930055 h 1358"/>
                <a:gd name="T48" fmla="*/ 152680 w 1360"/>
                <a:gd name="T49" fmla="*/ 914250 h 1358"/>
                <a:gd name="T50" fmla="*/ 198904 w 1360"/>
                <a:gd name="T51" fmla="*/ 906956 h 1358"/>
                <a:gd name="T52" fmla="*/ 257735 w 1360"/>
                <a:gd name="T53" fmla="*/ 925192 h 1358"/>
                <a:gd name="T54" fmla="*/ 323570 w 1360"/>
                <a:gd name="T55" fmla="*/ 979901 h 1358"/>
                <a:gd name="T56" fmla="*/ 388004 w 1360"/>
                <a:gd name="T57" fmla="*/ 1067436 h 1358"/>
                <a:gd name="T58" fmla="*/ 458040 w 1360"/>
                <a:gd name="T59" fmla="*/ 1191443 h 1358"/>
                <a:gd name="T60" fmla="*/ 572901 w 1360"/>
                <a:gd name="T61" fmla="*/ 1193875 h 1358"/>
                <a:gd name="T62" fmla="*/ 710173 w 1360"/>
                <a:gd name="T63" fmla="*/ 1000569 h 1358"/>
                <a:gd name="T64" fmla="*/ 861452 w 1360"/>
                <a:gd name="T65" fmla="*/ 813342 h 1358"/>
                <a:gd name="T66" fmla="*/ 1025338 w 1360"/>
                <a:gd name="T67" fmla="*/ 637057 h 1358"/>
                <a:gd name="T68" fmla="*/ 1203232 w 1360"/>
                <a:gd name="T69" fmla="*/ 468067 h 1358"/>
                <a:gd name="T70" fmla="*/ 1385327 w 1360"/>
                <a:gd name="T71" fmla="*/ 314881 h 1358"/>
                <a:gd name="T72" fmla="*/ 1574426 w 1360"/>
                <a:gd name="T73" fmla="*/ 175069 h 1358"/>
                <a:gd name="T74" fmla="*/ 1764926 w 1360"/>
                <a:gd name="T75" fmla="*/ 53493 h 135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360" h="1358">
                  <a:moveTo>
                    <a:pt x="1331" y="0"/>
                  </a:moveTo>
                  <a:lnTo>
                    <a:pt x="1360" y="54"/>
                  </a:lnTo>
                  <a:lnTo>
                    <a:pt x="1287" y="109"/>
                  </a:lnTo>
                  <a:lnTo>
                    <a:pt x="1216" y="169"/>
                  </a:lnTo>
                  <a:lnTo>
                    <a:pt x="1145" y="232"/>
                  </a:lnTo>
                  <a:lnTo>
                    <a:pt x="1076" y="299"/>
                  </a:lnTo>
                  <a:lnTo>
                    <a:pt x="1007" y="368"/>
                  </a:lnTo>
                  <a:lnTo>
                    <a:pt x="941" y="443"/>
                  </a:lnTo>
                  <a:lnTo>
                    <a:pt x="876" y="520"/>
                  </a:lnTo>
                  <a:lnTo>
                    <a:pt x="813" y="602"/>
                  </a:lnTo>
                  <a:lnTo>
                    <a:pt x="751" y="685"/>
                  </a:lnTo>
                  <a:lnTo>
                    <a:pt x="693" y="765"/>
                  </a:lnTo>
                  <a:lnTo>
                    <a:pt x="642" y="848"/>
                  </a:lnTo>
                  <a:lnTo>
                    <a:pt x="594" y="930"/>
                  </a:lnTo>
                  <a:lnTo>
                    <a:pt x="551" y="1011"/>
                  </a:lnTo>
                  <a:lnTo>
                    <a:pt x="511" y="1091"/>
                  </a:lnTo>
                  <a:lnTo>
                    <a:pt x="476" y="1172"/>
                  </a:lnTo>
                  <a:lnTo>
                    <a:pt x="446" y="1251"/>
                  </a:lnTo>
                  <a:lnTo>
                    <a:pt x="401" y="1281"/>
                  </a:lnTo>
                  <a:lnTo>
                    <a:pt x="375" y="1300"/>
                  </a:lnTo>
                  <a:lnTo>
                    <a:pt x="348" y="1320"/>
                  </a:lnTo>
                  <a:lnTo>
                    <a:pt x="325" y="1339"/>
                  </a:lnTo>
                  <a:lnTo>
                    <a:pt x="304" y="1358"/>
                  </a:lnTo>
                  <a:lnTo>
                    <a:pt x="298" y="1337"/>
                  </a:lnTo>
                  <a:lnTo>
                    <a:pt x="290" y="1310"/>
                  </a:lnTo>
                  <a:lnTo>
                    <a:pt x="279" y="1276"/>
                  </a:lnTo>
                  <a:lnTo>
                    <a:pt x="263" y="1237"/>
                  </a:lnTo>
                  <a:lnTo>
                    <a:pt x="240" y="1178"/>
                  </a:lnTo>
                  <a:lnTo>
                    <a:pt x="221" y="1132"/>
                  </a:lnTo>
                  <a:lnTo>
                    <a:pt x="204" y="1088"/>
                  </a:lnTo>
                  <a:lnTo>
                    <a:pt x="186" y="1049"/>
                  </a:lnTo>
                  <a:lnTo>
                    <a:pt x="171" y="1013"/>
                  </a:lnTo>
                  <a:lnTo>
                    <a:pt x="156" y="982"/>
                  </a:lnTo>
                  <a:lnTo>
                    <a:pt x="140" y="953"/>
                  </a:lnTo>
                  <a:lnTo>
                    <a:pt x="125" y="928"/>
                  </a:lnTo>
                  <a:lnTo>
                    <a:pt x="111" y="907"/>
                  </a:lnTo>
                  <a:lnTo>
                    <a:pt x="100" y="890"/>
                  </a:lnTo>
                  <a:lnTo>
                    <a:pt x="86" y="873"/>
                  </a:lnTo>
                  <a:lnTo>
                    <a:pt x="71" y="859"/>
                  </a:lnTo>
                  <a:lnTo>
                    <a:pt x="58" y="848"/>
                  </a:lnTo>
                  <a:lnTo>
                    <a:pt x="44" y="838"/>
                  </a:lnTo>
                  <a:lnTo>
                    <a:pt x="29" y="832"/>
                  </a:lnTo>
                  <a:lnTo>
                    <a:pt x="15" y="827"/>
                  </a:lnTo>
                  <a:lnTo>
                    <a:pt x="0" y="825"/>
                  </a:lnTo>
                  <a:lnTo>
                    <a:pt x="19" y="806"/>
                  </a:lnTo>
                  <a:lnTo>
                    <a:pt x="38" y="790"/>
                  </a:lnTo>
                  <a:lnTo>
                    <a:pt x="58" y="777"/>
                  </a:lnTo>
                  <a:lnTo>
                    <a:pt x="77" y="765"/>
                  </a:lnTo>
                  <a:lnTo>
                    <a:pt x="94" y="758"/>
                  </a:lnTo>
                  <a:lnTo>
                    <a:pt x="109" y="752"/>
                  </a:lnTo>
                  <a:lnTo>
                    <a:pt x="127" y="748"/>
                  </a:lnTo>
                  <a:lnTo>
                    <a:pt x="142" y="746"/>
                  </a:lnTo>
                  <a:lnTo>
                    <a:pt x="163" y="750"/>
                  </a:lnTo>
                  <a:lnTo>
                    <a:pt x="184" y="761"/>
                  </a:lnTo>
                  <a:lnTo>
                    <a:pt x="207" y="779"/>
                  </a:lnTo>
                  <a:lnTo>
                    <a:pt x="231" y="806"/>
                  </a:lnTo>
                  <a:lnTo>
                    <a:pt x="254" y="838"/>
                  </a:lnTo>
                  <a:lnTo>
                    <a:pt x="277" y="878"/>
                  </a:lnTo>
                  <a:lnTo>
                    <a:pt x="302" y="924"/>
                  </a:lnTo>
                  <a:lnTo>
                    <a:pt x="327" y="980"/>
                  </a:lnTo>
                  <a:lnTo>
                    <a:pt x="363" y="1063"/>
                  </a:lnTo>
                  <a:lnTo>
                    <a:pt x="409" y="982"/>
                  </a:lnTo>
                  <a:lnTo>
                    <a:pt x="457" y="901"/>
                  </a:lnTo>
                  <a:lnTo>
                    <a:pt x="507" y="823"/>
                  </a:lnTo>
                  <a:lnTo>
                    <a:pt x="561" y="744"/>
                  </a:lnTo>
                  <a:lnTo>
                    <a:pt x="615" y="669"/>
                  </a:lnTo>
                  <a:lnTo>
                    <a:pt x="672" y="596"/>
                  </a:lnTo>
                  <a:lnTo>
                    <a:pt x="732" y="524"/>
                  </a:lnTo>
                  <a:lnTo>
                    <a:pt x="795" y="453"/>
                  </a:lnTo>
                  <a:lnTo>
                    <a:pt x="859" y="385"/>
                  </a:lnTo>
                  <a:lnTo>
                    <a:pt x="924" y="320"/>
                  </a:lnTo>
                  <a:lnTo>
                    <a:pt x="989" y="259"/>
                  </a:lnTo>
                  <a:lnTo>
                    <a:pt x="1055" y="199"/>
                  </a:lnTo>
                  <a:lnTo>
                    <a:pt x="1124" y="144"/>
                  </a:lnTo>
                  <a:lnTo>
                    <a:pt x="1191" y="92"/>
                  </a:lnTo>
                  <a:lnTo>
                    <a:pt x="1260" y="44"/>
                  </a:lnTo>
                  <a:lnTo>
                    <a:pt x="1331" y="0"/>
                  </a:lnTo>
                  <a:close/>
                </a:path>
              </a:pathLst>
            </a:custGeom>
            <a:solidFill>
              <a:srgbClr val="66FF33"/>
            </a:solidFill>
            <a:extLst>
              <a:ext uri="{91240B29-F687-4F45-9708-019B960494DF}">
                <a14:hiddenLine xmlns:a14="http://schemas.microsoft.com/office/drawing/2010/main" w="9525">
                  <a:solidFill>
                    <a:srgbClr val="000000"/>
                  </a:solidFill>
                  <a:round/>
                </a14:hiddenLine>
              </a:ext>
            </a:extLst>
          </p:spPr>
          <p:style>
            <a:lnRef idx="2">
              <a:schemeClr val="dk1"/>
            </a:lnRef>
            <a:fillRef idx="1">
              <a:schemeClr val="lt1"/>
            </a:fillRef>
            <a:effectRef idx="0">
              <a:schemeClr val="dk1"/>
            </a:effectRef>
            <a:fontRef idx="minor">
              <a:schemeClr val="dk1"/>
            </a:fontRef>
          </p:style>
          <p:txBody>
            <a:bodyPr lIns="68580" tIns="34290" rIns="68580" bIns="34290" anchor="ct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p>
          </p:txBody>
        </p:sp>
        <p:sp>
          <p:nvSpPr>
            <p:cNvPr id="22" name=" 2050"/>
            <p:cNvSpPr/>
            <p:nvPr/>
          </p:nvSpPr>
          <p:spPr bwMode="auto">
            <a:xfrm>
              <a:off x="14393" y="9615"/>
              <a:ext cx="1333" cy="693"/>
            </a:xfrm>
            <a:custGeom>
              <a:avLst/>
              <a:gdLst>
                <a:gd name="T0" fmla="*/ 1905000 w 1360"/>
                <a:gd name="T1" fmla="*/ 65651 h 1358"/>
                <a:gd name="T2" fmla="*/ 1703294 w 1360"/>
                <a:gd name="T3" fmla="*/ 205463 h 1358"/>
                <a:gd name="T4" fmla="*/ 1507191 w 1360"/>
                <a:gd name="T5" fmla="*/ 363512 h 1358"/>
                <a:gd name="T6" fmla="*/ 1318092 w 1360"/>
                <a:gd name="T7" fmla="*/ 538581 h 1358"/>
                <a:gd name="T8" fmla="*/ 1138798 w 1360"/>
                <a:gd name="T9" fmla="*/ 731887 h 1358"/>
                <a:gd name="T10" fmla="*/ 970710 w 1360"/>
                <a:gd name="T11" fmla="*/ 930055 h 1358"/>
                <a:gd name="T12" fmla="*/ 832037 w 1360"/>
                <a:gd name="T13" fmla="*/ 1130655 h 1358"/>
                <a:gd name="T14" fmla="*/ 715776 w 1360"/>
                <a:gd name="T15" fmla="*/ 1326392 h 1358"/>
                <a:gd name="T16" fmla="*/ 624728 w 1360"/>
                <a:gd name="T17" fmla="*/ 1520914 h 1358"/>
                <a:gd name="T18" fmla="*/ 525276 w 1360"/>
                <a:gd name="T19" fmla="*/ 1580486 h 1358"/>
                <a:gd name="T20" fmla="*/ 455239 w 1360"/>
                <a:gd name="T21" fmla="*/ 1627901 h 1358"/>
                <a:gd name="T22" fmla="*/ 417419 w 1360"/>
                <a:gd name="T23" fmla="*/ 1625469 h 1358"/>
                <a:gd name="T24" fmla="*/ 390805 w 1360"/>
                <a:gd name="T25" fmla="*/ 1551308 h 1358"/>
                <a:gd name="T26" fmla="*/ 336176 w 1360"/>
                <a:gd name="T27" fmla="*/ 1432163 h 1358"/>
                <a:gd name="T28" fmla="*/ 285750 w 1360"/>
                <a:gd name="T29" fmla="*/ 1322745 h 1358"/>
                <a:gd name="T30" fmla="*/ 239526 w 1360"/>
                <a:gd name="T31" fmla="*/ 1231563 h 1358"/>
                <a:gd name="T32" fmla="*/ 196103 w 1360"/>
                <a:gd name="T33" fmla="*/ 1158618 h 1358"/>
                <a:gd name="T34" fmla="*/ 155482 w 1360"/>
                <a:gd name="T35" fmla="*/ 1102693 h 1358"/>
                <a:gd name="T36" fmla="*/ 120463 w 1360"/>
                <a:gd name="T37" fmla="*/ 1061357 h 1358"/>
                <a:gd name="T38" fmla="*/ 81243 w 1360"/>
                <a:gd name="T39" fmla="*/ 1030963 h 1358"/>
                <a:gd name="T40" fmla="*/ 40621 w 1360"/>
                <a:gd name="T41" fmla="*/ 1011511 h 1358"/>
                <a:gd name="T42" fmla="*/ 0 w 1360"/>
                <a:gd name="T43" fmla="*/ 1003001 h 1358"/>
                <a:gd name="T44" fmla="*/ 53228 w 1360"/>
                <a:gd name="T45" fmla="*/ 960449 h 1358"/>
                <a:gd name="T46" fmla="*/ 107857 w 1360"/>
                <a:gd name="T47" fmla="*/ 930055 h 1358"/>
                <a:gd name="T48" fmla="*/ 152680 w 1360"/>
                <a:gd name="T49" fmla="*/ 914250 h 1358"/>
                <a:gd name="T50" fmla="*/ 198904 w 1360"/>
                <a:gd name="T51" fmla="*/ 906956 h 1358"/>
                <a:gd name="T52" fmla="*/ 257735 w 1360"/>
                <a:gd name="T53" fmla="*/ 925192 h 1358"/>
                <a:gd name="T54" fmla="*/ 323570 w 1360"/>
                <a:gd name="T55" fmla="*/ 979901 h 1358"/>
                <a:gd name="T56" fmla="*/ 388004 w 1360"/>
                <a:gd name="T57" fmla="*/ 1067436 h 1358"/>
                <a:gd name="T58" fmla="*/ 458040 w 1360"/>
                <a:gd name="T59" fmla="*/ 1191443 h 1358"/>
                <a:gd name="T60" fmla="*/ 572901 w 1360"/>
                <a:gd name="T61" fmla="*/ 1193875 h 1358"/>
                <a:gd name="T62" fmla="*/ 710173 w 1360"/>
                <a:gd name="T63" fmla="*/ 1000569 h 1358"/>
                <a:gd name="T64" fmla="*/ 861452 w 1360"/>
                <a:gd name="T65" fmla="*/ 813342 h 1358"/>
                <a:gd name="T66" fmla="*/ 1025338 w 1360"/>
                <a:gd name="T67" fmla="*/ 637057 h 1358"/>
                <a:gd name="T68" fmla="*/ 1203232 w 1360"/>
                <a:gd name="T69" fmla="*/ 468067 h 1358"/>
                <a:gd name="T70" fmla="*/ 1385327 w 1360"/>
                <a:gd name="T71" fmla="*/ 314881 h 1358"/>
                <a:gd name="T72" fmla="*/ 1574426 w 1360"/>
                <a:gd name="T73" fmla="*/ 175069 h 1358"/>
                <a:gd name="T74" fmla="*/ 1764926 w 1360"/>
                <a:gd name="T75" fmla="*/ 53493 h 135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360" h="1358">
                  <a:moveTo>
                    <a:pt x="1331" y="0"/>
                  </a:moveTo>
                  <a:lnTo>
                    <a:pt x="1360" y="54"/>
                  </a:lnTo>
                  <a:lnTo>
                    <a:pt x="1287" y="109"/>
                  </a:lnTo>
                  <a:lnTo>
                    <a:pt x="1216" y="169"/>
                  </a:lnTo>
                  <a:lnTo>
                    <a:pt x="1145" y="232"/>
                  </a:lnTo>
                  <a:lnTo>
                    <a:pt x="1076" y="299"/>
                  </a:lnTo>
                  <a:lnTo>
                    <a:pt x="1007" y="368"/>
                  </a:lnTo>
                  <a:lnTo>
                    <a:pt x="941" y="443"/>
                  </a:lnTo>
                  <a:lnTo>
                    <a:pt x="876" y="520"/>
                  </a:lnTo>
                  <a:lnTo>
                    <a:pt x="813" y="602"/>
                  </a:lnTo>
                  <a:lnTo>
                    <a:pt x="751" y="685"/>
                  </a:lnTo>
                  <a:lnTo>
                    <a:pt x="693" y="765"/>
                  </a:lnTo>
                  <a:lnTo>
                    <a:pt x="642" y="848"/>
                  </a:lnTo>
                  <a:lnTo>
                    <a:pt x="594" y="930"/>
                  </a:lnTo>
                  <a:lnTo>
                    <a:pt x="551" y="1011"/>
                  </a:lnTo>
                  <a:lnTo>
                    <a:pt x="511" y="1091"/>
                  </a:lnTo>
                  <a:lnTo>
                    <a:pt x="476" y="1172"/>
                  </a:lnTo>
                  <a:lnTo>
                    <a:pt x="446" y="1251"/>
                  </a:lnTo>
                  <a:lnTo>
                    <a:pt x="401" y="1281"/>
                  </a:lnTo>
                  <a:lnTo>
                    <a:pt x="375" y="1300"/>
                  </a:lnTo>
                  <a:lnTo>
                    <a:pt x="348" y="1320"/>
                  </a:lnTo>
                  <a:lnTo>
                    <a:pt x="325" y="1339"/>
                  </a:lnTo>
                  <a:lnTo>
                    <a:pt x="304" y="1358"/>
                  </a:lnTo>
                  <a:lnTo>
                    <a:pt x="298" y="1337"/>
                  </a:lnTo>
                  <a:lnTo>
                    <a:pt x="290" y="1310"/>
                  </a:lnTo>
                  <a:lnTo>
                    <a:pt x="279" y="1276"/>
                  </a:lnTo>
                  <a:lnTo>
                    <a:pt x="263" y="1237"/>
                  </a:lnTo>
                  <a:lnTo>
                    <a:pt x="240" y="1178"/>
                  </a:lnTo>
                  <a:lnTo>
                    <a:pt x="221" y="1132"/>
                  </a:lnTo>
                  <a:lnTo>
                    <a:pt x="204" y="1088"/>
                  </a:lnTo>
                  <a:lnTo>
                    <a:pt x="186" y="1049"/>
                  </a:lnTo>
                  <a:lnTo>
                    <a:pt x="171" y="1013"/>
                  </a:lnTo>
                  <a:lnTo>
                    <a:pt x="156" y="982"/>
                  </a:lnTo>
                  <a:lnTo>
                    <a:pt x="140" y="953"/>
                  </a:lnTo>
                  <a:lnTo>
                    <a:pt x="125" y="928"/>
                  </a:lnTo>
                  <a:lnTo>
                    <a:pt x="111" y="907"/>
                  </a:lnTo>
                  <a:lnTo>
                    <a:pt x="100" y="890"/>
                  </a:lnTo>
                  <a:lnTo>
                    <a:pt x="86" y="873"/>
                  </a:lnTo>
                  <a:lnTo>
                    <a:pt x="71" y="859"/>
                  </a:lnTo>
                  <a:lnTo>
                    <a:pt x="58" y="848"/>
                  </a:lnTo>
                  <a:lnTo>
                    <a:pt x="44" y="838"/>
                  </a:lnTo>
                  <a:lnTo>
                    <a:pt x="29" y="832"/>
                  </a:lnTo>
                  <a:lnTo>
                    <a:pt x="15" y="827"/>
                  </a:lnTo>
                  <a:lnTo>
                    <a:pt x="0" y="825"/>
                  </a:lnTo>
                  <a:lnTo>
                    <a:pt x="19" y="806"/>
                  </a:lnTo>
                  <a:lnTo>
                    <a:pt x="38" y="790"/>
                  </a:lnTo>
                  <a:lnTo>
                    <a:pt x="58" y="777"/>
                  </a:lnTo>
                  <a:lnTo>
                    <a:pt x="77" y="765"/>
                  </a:lnTo>
                  <a:lnTo>
                    <a:pt x="94" y="758"/>
                  </a:lnTo>
                  <a:lnTo>
                    <a:pt x="109" y="752"/>
                  </a:lnTo>
                  <a:lnTo>
                    <a:pt x="127" y="748"/>
                  </a:lnTo>
                  <a:lnTo>
                    <a:pt x="142" y="746"/>
                  </a:lnTo>
                  <a:lnTo>
                    <a:pt x="163" y="750"/>
                  </a:lnTo>
                  <a:lnTo>
                    <a:pt x="184" y="761"/>
                  </a:lnTo>
                  <a:lnTo>
                    <a:pt x="207" y="779"/>
                  </a:lnTo>
                  <a:lnTo>
                    <a:pt x="231" y="806"/>
                  </a:lnTo>
                  <a:lnTo>
                    <a:pt x="254" y="838"/>
                  </a:lnTo>
                  <a:lnTo>
                    <a:pt x="277" y="878"/>
                  </a:lnTo>
                  <a:lnTo>
                    <a:pt x="302" y="924"/>
                  </a:lnTo>
                  <a:lnTo>
                    <a:pt x="327" y="980"/>
                  </a:lnTo>
                  <a:lnTo>
                    <a:pt x="363" y="1063"/>
                  </a:lnTo>
                  <a:lnTo>
                    <a:pt x="409" y="982"/>
                  </a:lnTo>
                  <a:lnTo>
                    <a:pt x="457" y="901"/>
                  </a:lnTo>
                  <a:lnTo>
                    <a:pt x="507" y="823"/>
                  </a:lnTo>
                  <a:lnTo>
                    <a:pt x="561" y="744"/>
                  </a:lnTo>
                  <a:lnTo>
                    <a:pt x="615" y="669"/>
                  </a:lnTo>
                  <a:lnTo>
                    <a:pt x="672" y="596"/>
                  </a:lnTo>
                  <a:lnTo>
                    <a:pt x="732" y="524"/>
                  </a:lnTo>
                  <a:lnTo>
                    <a:pt x="795" y="453"/>
                  </a:lnTo>
                  <a:lnTo>
                    <a:pt x="859" y="385"/>
                  </a:lnTo>
                  <a:lnTo>
                    <a:pt x="924" y="320"/>
                  </a:lnTo>
                  <a:lnTo>
                    <a:pt x="989" y="259"/>
                  </a:lnTo>
                  <a:lnTo>
                    <a:pt x="1055" y="199"/>
                  </a:lnTo>
                  <a:lnTo>
                    <a:pt x="1124" y="144"/>
                  </a:lnTo>
                  <a:lnTo>
                    <a:pt x="1191" y="92"/>
                  </a:lnTo>
                  <a:lnTo>
                    <a:pt x="1260" y="44"/>
                  </a:lnTo>
                  <a:lnTo>
                    <a:pt x="1331" y="0"/>
                  </a:lnTo>
                  <a:close/>
                </a:path>
              </a:pathLst>
            </a:custGeom>
            <a:solidFill>
              <a:srgbClr val="66FF33"/>
            </a:solidFill>
            <a:extLst>
              <a:ext uri="{91240B29-F687-4F45-9708-019B960494DF}">
                <a14:hiddenLine xmlns:a14="http://schemas.microsoft.com/office/drawing/2010/main" w="9525">
                  <a:solidFill>
                    <a:srgbClr val="000000"/>
                  </a:solidFill>
                  <a:round/>
                </a14:hiddenLine>
              </a:ext>
            </a:extLst>
          </p:spPr>
          <p:style>
            <a:lnRef idx="2">
              <a:schemeClr val="dk1"/>
            </a:lnRef>
            <a:fillRef idx="1">
              <a:schemeClr val="lt1"/>
            </a:fillRef>
            <a:effectRef idx="0">
              <a:schemeClr val="dk1"/>
            </a:effectRef>
            <a:fontRef idx="minor">
              <a:schemeClr val="dk1"/>
            </a:fontRef>
          </p:style>
          <p:txBody>
            <a:bodyPr lIns="68580" tIns="34290" rIns="68580" bIns="34290" anchor="ct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p>
          </p:txBody>
        </p:sp>
        <p:sp>
          <p:nvSpPr>
            <p:cNvPr id="23" name=" 2050"/>
            <p:cNvSpPr/>
            <p:nvPr/>
          </p:nvSpPr>
          <p:spPr bwMode="auto">
            <a:xfrm>
              <a:off x="14226" y="7435"/>
              <a:ext cx="1333" cy="693"/>
            </a:xfrm>
            <a:custGeom>
              <a:avLst/>
              <a:gdLst>
                <a:gd name="T0" fmla="*/ 1905000 w 1360"/>
                <a:gd name="T1" fmla="*/ 65651 h 1358"/>
                <a:gd name="T2" fmla="*/ 1703294 w 1360"/>
                <a:gd name="T3" fmla="*/ 205463 h 1358"/>
                <a:gd name="T4" fmla="*/ 1507191 w 1360"/>
                <a:gd name="T5" fmla="*/ 363512 h 1358"/>
                <a:gd name="T6" fmla="*/ 1318092 w 1360"/>
                <a:gd name="T7" fmla="*/ 538581 h 1358"/>
                <a:gd name="T8" fmla="*/ 1138798 w 1360"/>
                <a:gd name="T9" fmla="*/ 731887 h 1358"/>
                <a:gd name="T10" fmla="*/ 970710 w 1360"/>
                <a:gd name="T11" fmla="*/ 930055 h 1358"/>
                <a:gd name="T12" fmla="*/ 832037 w 1360"/>
                <a:gd name="T13" fmla="*/ 1130655 h 1358"/>
                <a:gd name="T14" fmla="*/ 715776 w 1360"/>
                <a:gd name="T15" fmla="*/ 1326392 h 1358"/>
                <a:gd name="T16" fmla="*/ 624728 w 1360"/>
                <a:gd name="T17" fmla="*/ 1520914 h 1358"/>
                <a:gd name="T18" fmla="*/ 525276 w 1360"/>
                <a:gd name="T19" fmla="*/ 1580486 h 1358"/>
                <a:gd name="T20" fmla="*/ 455239 w 1360"/>
                <a:gd name="T21" fmla="*/ 1627901 h 1358"/>
                <a:gd name="T22" fmla="*/ 417419 w 1360"/>
                <a:gd name="T23" fmla="*/ 1625469 h 1358"/>
                <a:gd name="T24" fmla="*/ 390805 w 1360"/>
                <a:gd name="T25" fmla="*/ 1551308 h 1358"/>
                <a:gd name="T26" fmla="*/ 336176 w 1360"/>
                <a:gd name="T27" fmla="*/ 1432163 h 1358"/>
                <a:gd name="T28" fmla="*/ 285750 w 1360"/>
                <a:gd name="T29" fmla="*/ 1322745 h 1358"/>
                <a:gd name="T30" fmla="*/ 239526 w 1360"/>
                <a:gd name="T31" fmla="*/ 1231563 h 1358"/>
                <a:gd name="T32" fmla="*/ 196103 w 1360"/>
                <a:gd name="T33" fmla="*/ 1158618 h 1358"/>
                <a:gd name="T34" fmla="*/ 155482 w 1360"/>
                <a:gd name="T35" fmla="*/ 1102693 h 1358"/>
                <a:gd name="T36" fmla="*/ 120463 w 1360"/>
                <a:gd name="T37" fmla="*/ 1061357 h 1358"/>
                <a:gd name="T38" fmla="*/ 81243 w 1360"/>
                <a:gd name="T39" fmla="*/ 1030963 h 1358"/>
                <a:gd name="T40" fmla="*/ 40621 w 1360"/>
                <a:gd name="T41" fmla="*/ 1011511 h 1358"/>
                <a:gd name="T42" fmla="*/ 0 w 1360"/>
                <a:gd name="T43" fmla="*/ 1003001 h 1358"/>
                <a:gd name="T44" fmla="*/ 53228 w 1360"/>
                <a:gd name="T45" fmla="*/ 960449 h 1358"/>
                <a:gd name="T46" fmla="*/ 107857 w 1360"/>
                <a:gd name="T47" fmla="*/ 930055 h 1358"/>
                <a:gd name="T48" fmla="*/ 152680 w 1360"/>
                <a:gd name="T49" fmla="*/ 914250 h 1358"/>
                <a:gd name="T50" fmla="*/ 198904 w 1360"/>
                <a:gd name="T51" fmla="*/ 906956 h 1358"/>
                <a:gd name="T52" fmla="*/ 257735 w 1360"/>
                <a:gd name="T53" fmla="*/ 925192 h 1358"/>
                <a:gd name="T54" fmla="*/ 323570 w 1360"/>
                <a:gd name="T55" fmla="*/ 979901 h 1358"/>
                <a:gd name="T56" fmla="*/ 388004 w 1360"/>
                <a:gd name="T57" fmla="*/ 1067436 h 1358"/>
                <a:gd name="T58" fmla="*/ 458040 w 1360"/>
                <a:gd name="T59" fmla="*/ 1191443 h 1358"/>
                <a:gd name="T60" fmla="*/ 572901 w 1360"/>
                <a:gd name="T61" fmla="*/ 1193875 h 1358"/>
                <a:gd name="T62" fmla="*/ 710173 w 1360"/>
                <a:gd name="T63" fmla="*/ 1000569 h 1358"/>
                <a:gd name="T64" fmla="*/ 861452 w 1360"/>
                <a:gd name="T65" fmla="*/ 813342 h 1358"/>
                <a:gd name="T66" fmla="*/ 1025338 w 1360"/>
                <a:gd name="T67" fmla="*/ 637057 h 1358"/>
                <a:gd name="T68" fmla="*/ 1203232 w 1360"/>
                <a:gd name="T69" fmla="*/ 468067 h 1358"/>
                <a:gd name="T70" fmla="*/ 1385327 w 1360"/>
                <a:gd name="T71" fmla="*/ 314881 h 1358"/>
                <a:gd name="T72" fmla="*/ 1574426 w 1360"/>
                <a:gd name="T73" fmla="*/ 175069 h 1358"/>
                <a:gd name="T74" fmla="*/ 1764926 w 1360"/>
                <a:gd name="T75" fmla="*/ 53493 h 135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360" h="1358">
                  <a:moveTo>
                    <a:pt x="1331" y="0"/>
                  </a:moveTo>
                  <a:lnTo>
                    <a:pt x="1360" y="54"/>
                  </a:lnTo>
                  <a:lnTo>
                    <a:pt x="1287" y="109"/>
                  </a:lnTo>
                  <a:lnTo>
                    <a:pt x="1216" y="169"/>
                  </a:lnTo>
                  <a:lnTo>
                    <a:pt x="1145" y="232"/>
                  </a:lnTo>
                  <a:lnTo>
                    <a:pt x="1076" y="299"/>
                  </a:lnTo>
                  <a:lnTo>
                    <a:pt x="1007" y="368"/>
                  </a:lnTo>
                  <a:lnTo>
                    <a:pt x="941" y="443"/>
                  </a:lnTo>
                  <a:lnTo>
                    <a:pt x="876" y="520"/>
                  </a:lnTo>
                  <a:lnTo>
                    <a:pt x="813" y="602"/>
                  </a:lnTo>
                  <a:lnTo>
                    <a:pt x="751" y="685"/>
                  </a:lnTo>
                  <a:lnTo>
                    <a:pt x="693" y="765"/>
                  </a:lnTo>
                  <a:lnTo>
                    <a:pt x="642" y="848"/>
                  </a:lnTo>
                  <a:lnTo>
                    <a:pt x="594" y="930"/>
                  </a:lnTo>
                  <a:lnTo>
                    <a:pt x="551" y="1011"/>
                  </a:lnTo>
                  <a:lnTo>
                    <a:pt x="511" y="1091"/>
                  </a:lnTo>
                  <a:lnTo>
                    <a:pt x="476" y="1172"/>
                  </a:lnTo>
                  <a:lnTo>
                    <a:pt x="446" y="1251"/>
                  </a:lnTo>
                  <a:lnTo>
                    <a:pt x="401" y="1281"/>
                  </a:lnTo>
                  <a:lnTo>
                    <a:pt x="375" y="1300"/>
                  </a:lnTo>
                  <a:lnTo>
                    <a:pt x="348" y="1320"/>
                  </a:lnTo>
                  <a:lnTo>
                    <a:pt x="325" y="1339"/>
                  </a:lnTo>
                  <a:lnTo>
                    <a:pt x="304" y="1358"/>
                  </a:lnTo>
                  <a:lnTo>
                    <a:pt x="298" y="1337"/>
                  </a:lnTo>
                  <a:lnTo>
                    <a:pt x="290" y="1310"/>
                  </a:lnTo>
                  <a:lnTo>
                    <a:pt x="279" y="1276"/>
                  </a:lnTo>
                  <a:lnTo>
                    <a:pt x="263" y="1237"/>
                  </a:lnTo>
                  <a:lnTo>
                    <a:pt x="240" y="1178"/>
                  </a:lnTo>
                  <a:lnTo>
                    <a:pt x="221" y="1132"/>
                  </a:lnTo>
                  <a:lnTo>
                    <a:pt x="204" y="1088"/>
                  </a:lnTo>
                  <a:lnTo>
                    <a:pt x="186" y="1049"/>
                  </a:lnTo>
                  <a:lnTo>
                    <a:pt x="171" y="1013"/>
                  </a:lnTo>
                  <a:lnTo>
                    <a:pt x="156" y="982"/>
                  </a:lnTo>
                  <a:lnTo>
                    <a:pt x="140" y="953"/>
                  </a:lnTo>
                  <a:lnTo>
                    <a:pt x="125" y="928"/>
                  </a:lnTo>
                  <a:lnTo>
                    <a:pt x="111" y="907"/>
                  </a:lnTo>
                  <a:lnTo>
                    <a:pt x="100" y="890"/>
                  </a:lnTo>
                  <a:lnTo>
                    <a:pt x="86" y="873"/>
                  </a:lnTo>
                  <a:lnTo>
                    <a:pt x="71" y="859"/>
                  </a:lnTo>
                  <a:lnTo>
                    <a:pt x="58" y="848"/>
                  </a:lnTo>
                  <a:lnTo>
                    <a:pt x="44" y="838"/>
                  </a:lnTo>
                  <a:lnTo>
                    <a:pt x="29" y="832"/>
                  </a:lnTo>
                  <a:lnTo>
                    <a:pt x="15" y="827"/>
                  </a:lnTo>
                  <a:lnTo>
                    <a:pt x="0" y="825"/>
                  </a:lnTo>
                  <a:lnTo>
                    <a:pt x="19" y="806"/>
                  </a:lnTo>
                  <a:lnTo>
                    <a:pt x="38" y="790"/>
                  </a:lnTo>
                  <a:lnTo>
                    <a:pt x="58" y="777"/>
                  </a:lnTo>
                  <a:lnTo>
                    <a:pt x="77" y="765"/>
                  </a:lnTo>
                  <a:lnTo>
                    <a:pt x="94" y="758"/>
                  </a:lnTo>
                  <a:lnTo>
                    <a:pt x="109" y="752"/>
                  </a:lnTo>
                  <a:lnTo>
                    <a:pt x="127" y="748"/>
                  </a:lnTo>
                  <a:lnTo>
                    <a:pt x="142" y="746"/>
                  </a:lnTo>
                  <a:lnTo>
                    <a:pt x="163" y="750"/>
                  </a:lnTo>
                  <a:lnTo>
                    <a:pt x="184" y="761"/>
                  </a:lnTo>
                  <a:lnTo>
                    <a:pt x="207" y="779"/>
                  </a:lnTo>
                  <a:lnTo>
                    <a:pt x="231" y="806"/>
                  </a:lnTo>
                  <a:lnTo>
                    <a:pt x="254" y="838"/>
                  </a:lnTo>
                  <a:lnTo>
                    <a:pt x="277" y="878"/>
                  </a:lnTo>
                  <a:lnTo>
                    <a:pt x="302" y="924"/>
                  </a:lnTo>
                  <a:lnTo>
                    <a:pt x="327" y="980"/>
                  </a:lnTo>
                  <a:lnTo>
                    <a:pt x="363" y="1063"/>
                  </a:lnTo>
                  <a:lnTo>
                    <a:pt x="409" y="982"/>
                  </a:lnTo>
                  <a:lnTo>
                    <a:pt x="457" y="901"/>
                  </a:lnTo>
                  <a:lnTo>
                    <a:pt x="507" y="823"/>
                  </a:lnTo>
                  <a:lnTo>
                    <a:pt x="561" y="744"/>
                  </a:lnTo>
                  <a:lnTo>
                    <a:pt x="615" y="669"/>
                  </a:lnTo>
                  <a:lnTo>
                    <a:pt x="672" y="596"/>
                  </a:lnTo>
                  <a:lnTo>
                    <a:pt x="732" y="524"/>
                  </a:lnTo>
                  <a:lnTo>
                    <a:pt x="795" y="453"/>
                  </a:lnTo>
                  <a:lnTo>
                    <a:pt x="859" y="385"/>
                  </a:lnTo>
                  <a:lnTo>
                    <a:pt x="924" y="320"/>
                  </a:lnTo>
                  <a:lnTo>
                    <a:pt x="989" y="259"/>
                  </a:lnTo>
                  <a:lnTo>
                    <a:pt x="1055" y="199"/>
                  </a:lnTo>
                  <a:lnTo>
                    <a:pt x="1124" y="144"/>
                  </a:lnTo>
                  <a:lnTo>
                    <a:pt x="1191" y="92"/>
                  </a:lnTo>
                  <a:lnTo>
                    <a:pt x="1260" y="44"/>
                  </a:lnTo>
                  <a:lnTo>
                    <a:pt x="1331" y="0"/>
                  </a:lnTo>
                  <a:close/>
                </a:path>
              </a:pathLst>
            </a:custGeom>
            <a:solidFill>
              <a:srgbClr val="66FF33"/>
            </a:solidFill>
            <a:extLst>
              <a:ext uri="{91240B29-F687-4F45-9708-019B960494DF}">
                <a14:hiddenLine xmlns:a14="http://schemas.microsoft.com/office/drawing/2010/main" w="9525">
                  <a:solidFill>
                    <a:srgbClr val="000000"/>
                  </a:solidFill>
                  <a:round/>
                </a14:hiddenLine>
              </a:ext>
            </a:extLst>
          </p:spPr>
          <p:style>
            <a:lnRef idx="2">
              <a:schemeClr val="dk1"/>
            </a:lnRef>
            <a:fillRef idx="1">
              <a:schemeClr val="lt1"/>
            </a:fillRef>
            <a:effectRef idx="0">
              <a:schemeClr val="dk1"/>
            </a:effectRef>
            <a:fontRef idx="minor">
              <a:schemeClr val="dk1"/>
            </a:fontRef>
          </p:style>
          <p:txBody>
            <a:bodyPr lIns="68580" tIns="34290" rIns="68580" bIns="34290" anchor="ct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endParaRPr lang="zh-CN" altLang="en-US"/>
            </a:p>
          </p:txBody>
        </p:sp>
      </p:grpSp>
      <p:sp>
        <p:nvSpPr>
          <p:cNvPr id="25" name="文本框 24"/>
          <p:cNvSpPr txBox="1"/>
          <p:nvPr/>
        </p:nvSpPr>
        <p:spPr>
          <a:xfrm>
            <a:off x="384175" y="3970020"/>
            <a:ext cx="10505440" cy="822960"/>
          </a:xfrm>
          <a:prstGeom prst="rect">
            <a:avLst/>
          </a:prstGeom>
          <a:noFill/>
        </p:spPr>
        <p:txBody>
          <a:bodyPr wrap="square" rtlCol="0">
            <a:spAutoFit/>
          </a:bodyPr>
          <a:p>
            <a:pPr indent="0" algn="l">
              <a:lnSpc>
                <a:spcPct val="100000"/>
              </a:lnSpc>
              <a:buFont typeface="+mj-lt"/>
              <a:buNone/>
            </a:pPr>
            <a:r>
              <a:rPr lang="en-US" altLang="zh-CN" sz="2400" dirty="0">
                <a:latin typeface="宋体" panose="02010600030101010101" pitchFamily="2" charset="-122"/>
                <a:ea typeface="宋体" panose="02010600030101010101" pitchFamily="2" charset="-122"/>
                <a:sym typeface="+mn-ea"/>
              </a:rPr>
              <a:t>b</a:t>
            </a:r>
            <a:r>
              <a:rPr lang="zh-CN" altLang="en-US" sz="2400" dirty="0">
                <a:latin typeface="宋体" panose="02010600030101010101" pitchFamily="2" charset="-122"/>
                <a:ea typeface="宋体" panose="02010600030101010101" pitchFamily="2" charset="-122"/>
                <a:sym typeface="+mn-ea"/>
              </a:rPr>
              <a:t>、能够循环检查所有探测器电机限位、使能、位置以及是否出错等当前状态并实时显示</a:t>
            </a:r>
            <a:endParaRPr lang="zh-CN" altLang="en-US" sz="2400" dirty="0">
              <a:latin typeface="宋体" panose="02010600030101010101" pitchFamily="2" charset="-122"/>
              <a:ea typeface="宋体" panose="02010600030101010101" pitchFamily="2" charset="-122"/>
              <a:sym typeface="+mn-ea"/>
            </a:endParaRPr>
          </a:p>
        </p:txBody>
      </p:sp>
      <p:sp>
        <p:nvSpPr>
          <p:cNvPr id="26" name="文本框 25"/>
          <p:cNvSpPr txBox="1"/>
          <p:nvPr/>
        </p:nvSpPr>
        <p:spPr>
          <a:xfrm>
            <a:off x="318770" y="1342390"/>
            <a:ext cx="10401935" cy="457200"/>
          </a:xfrm>
          <a:prstGeom prst="rect">
            <a:avLst/>
          </a:prstGeom>
          <a:noFill/>
        </p:spPr>
        <p:txBody>
          <a:bodyPr wrap="square" rtlCol="0">
            <a:spAutoFit/>
          </a:bodyPr>
          <a:p>
            <a:pPr indent="0" algn="l">
              <a:lnSpc>
                <a:spcPct val="100000"/>
              </a:lnSpc>
              <a:buFont typeface="+mj-lt"/>
              <a:buNone/>
            </a:pPr>
            <a:r>
              <a:rPr lang="en-US" altLang="zh-CN" sz="2400" dirty="0">
                <a:latin typeface="宋体" panose="02010600030101010101" pitchFamily="2" charset="-122"/>
                <a:ea typeface="宋体" panose="02010600030101010101" pitchFamily="2" charset="-122"/>
                <a:sym typeface="+mn-ea"/>
              </a:rPr>
              <a:t>a</a:t>
            </a:r>
            <a:r>
              <a:rPr lang="zh-CN" altLang="en-US" sz="2400" dirty="0">
                <a:latin typeface="宋体" panose="02010600030101010101" pitchFamily="2" charset="-122"/>
                <a:ea typeface="宋体" panose="02010600030101010101" pitchFamily="2" charset="-122"/>
                <a:sym typeface="+mn-ea"/>
              </a:rPr>
              <a:t>、支持多个客户端同时与控制器远程连接完成所有探测器电机远程控制</a:t>
            </a:r>
            <a:endParaRPr lang="zh-CN" altLang="en-US" sz="2400" dirty="0">
              <a:latin typeface="宋体" panose="02010600030101010101" pitchFamily="2" charset="-122"/>
              <a:ea typeface="宋体" panose="02010600030101010101" pitchFamily="2" charset="-122"/>
              <a:sym typeface="+mn-ea"/>
            </a:endParaRPr>
          </a:p>
        </p:txBody>
      </p:sp>
    </p:spTree>
    <p:custDataLst>
      <p:tags r:id="rId3"/>
    </p:custDataLst>
  </p:cSld>
  <p:clrMapOvr>
    <a:masterClrMapping/>
  </p:clrMapOvr>
  <p:transition advTm="51796"/>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custDataLst>
              <p:tags r:id="rId1"/>
            </p:custDataLst>
          </p:nvPr>
        </p:nvSpPr>
        <p:spPr>
          <a:xfrm>
            <a:off x="1157605" y="184150"/>
            <a:ext cx="3142615" cy="763905"/>
          </a:xfrm>
        </p:spPr>
        <p:txBody>
          <a:bodyPr/>
          <a:p>
            <a:r>
              <a:rPr lang="zh-CN" altLang="en-US" b="1" smtClean="0">
                <a:latin typeface="+mj-lt"/>
              </a:rPr>
              <a:t>软件架构设计</a:t>
            </a:r>
            <a:endParaRPr lang="zh-CN" altLang="en-US" b="1" smtClean="0">
              <a:latin typeface="+mj-lt"/>
            </a:endParaRPr>
          </a:p>
        </p:txBody>
      </p:sp>
      <p:sp>
        <p:nvSpPr>
          <p:cNvPr id="5" name="内容占位符 4"/>
          <p:cNvSpPr>
            <a:spLocks noGrp="1"/>
          </p:cNvSpPr>
          <p:nvPr>
            <p:ph idx="1"/>
            <p:custDataLst>
              <p:tags r:id="rId2"/>
            </p:custDataLst>
          </p:nvPr>
        </p:nvSpPr>
        <p:spPr>
          <a:xfrm>
            <a:off x="320040" y="948055"/>
            <a:ext cx="11273155" cy="5015865"/>
          </a:xfrm>
        </p:spPr>
        <p:txBody>
          <a:bodyPr>
            <a:noAutofit/>
          </a:bodyPr>
          <a:p>
            <a:pPr marL="0" indent="0">
              <a:buNone/>
            </a:pPr>
            <a:r>
              <a:rPr lang="zh-CN" altLang="en-US" sz="2800" dirty="0">
                <a:solidFill>
                  <a:schemeClr val="tx1"/>
                </a:solidFill>
                <a:latin typeface="+mj-ea"/>
                <a:ea typeface="+mj-ea"/>
              </a:rPr>
              <a:t>根据软件性能设计架构：</a:t>
            </a:r>
            <a:endParaRPr lang="zh-CN" altLang="en-US" sz="2800" dirty="0">
              <a:solidFill>
                <a:schemeClr val="tx1"/>
              </a:solidFill>
              <a:latin typeface="+mj-ea"/>
              <a:ea typeface="+mj-ea"/>
            </a:endParaRPr>
          </a:p>
          <a:p>
            <a:pPr marL="0" indent="0">
              <a:buNone/>
            </a:pPr>
            <a:r>
              <a:rPr lang="zh-CN" altLang="en-US" dirty="0">
                <a:solidFill>
                  <a:schemeClr val="tx1"/>
                </a:solidFill>
                <a:latin typeface="宋体" panose="02010600030101010101" pitchFamily="2" charset="-122"/>
                <a:ea typeface="宋体" panose="02010600030101010101" pitchFamily="2" charset="-122"/>
              </a:rPr>
              <a:t>  </a:t>
            </a:r>
            <a:endParaRPr lang="zh-CN" altLang="en-US" dirty="0">
              <a:solidFill>
                <a:schemeClr val="tx1"/>
              </a:solidFill>
              <a:latin typeface="宋体" panose="02010600030101010101" pitchFamily="2" charset="-122"/>
              <a:ea typeface="宋体" panose="02010600030101010101" pitchFamily="2" charset="-122"/>
            </a:endParaRPr>
          </a:p>
        </p:txBody>
      </p:sp>
      <p:graphicFrame>
        <p:nvGraphicFramePr>
          <p:cNvPr id="1073742929" name="对象 1073742928"/>
          <p:cNvGraphicFramePr/>
          <p:nvPr/>
        </p:nvGraphicFramePr>
        <p:xfrm>
          <a:off x="4888230" y="698500"/>
          <a:ext cx="4964430" cy="5647690"/>
        </p:xfrm>
        <a:graphic>
          <a:graphicData uri="http://schemas.openxmlformats.org/presentationml/2006/ole">
            <mc:AlternateContent xmlns:mc="http://schemas.openxmlformats.org/markup-compatibility/2006">
              <mc:Choice xmlns:v="urn:schemas-microsoft-com:vml" Requires="v">
                <p:oleObj spid="_x0000_s3076" name="" r:id="rId3" imgW="4090035" imgH="4441190" progId="Visio.Drawing.15">
                  <p:embed/>
                </p:oleObj>
              </mc:Choice>
              <mc:Fallback>
                <p:oleObj name="" r:id="rId3" imgW="4090035" imgH="4441190" progId="Visio.Drawing.15">
                  <p:embed/>
                  <p:pic>
                    <p:nvPicPr>
                      <p:cNvPr id="0" name="图片 3075"/>
                      <p:cNvPicPr/>
                      <p:nvPr/>
                    </p:nvPicPr>
                    <p:blipFill>
                      <a:blip r:embed="rId4"/>
                      <a:stretch>
                        <a:fillRect/>
                      </a:stretch>
                    </p:blipFill>
                    <p:spPr>
                      <a:xfrm>
                        <a:off x="4888230" y="698500"/>
                        <a:ext cx="4964430" cy="5647690"/>
                      </a:xfrm>
                      <a:prstGeom prst="rect">
                        <a:avLst/>
                      </a:prstGeom>
                      <a:noFill/>
                      <a:ln w="38100">
                        <a:noFill/>
                        <a:miter/>
                      </a:ln>
                    </p:spPr>
                  </p:pic>
                </p:oleObj>
              </mc:Fallback>
            </mc:AlternateContent>
          </a:graphicData>
        </a:graphic>
      </p:graphicFrame>
      <p:sp>
        <p:nvSpPr>
          <p:cNvPr id="2" name="椭圆形标注 1"/>
          <p:cNvSpPr/>
          <p:nvPr/>
        </p:nvSpPr>
        <p:spPr>
          <a:xfrm rot="3120000">
            <a:off x="9704070" y="3083560"/>
            <a:ext cx="1614170" cy="734060"/>
          </a:xfrm>
          <a:prstGeom prst="wedgeEllipseCallout">
            <a:avLst/>
          </a:prstGeom>
          <a:solidFill>
            <a:schemeClr val="accent1"/>
          </a:solidFill>
          <a:ln w="9525" cap="flat" cmpd="sng" algn="ctr">
            <a:solidFill>
              <a:schemeClr val="tx1"/>
            </a:solidFill>
            <a:prstDash val="solid"/>
            <a:round/>
            <a:headEnd type="none" w="med" len="med"/>
            <a:tailEnd type="none" w="med" len="med"/>
          </a:ln>
          <a:effectLst>
            <a:innerShdw blurRad="63500" dist="50800" dir="13500000">
              <a:prstClr val="black">
                <a:alpha val="50000"/>
              </a:prstClr>
            </a:innerShdw>
          </a:effectLst>
        </p:spPr>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主控制器上</a:t>
            </a:r>
            <a:r>
              <a:rPr lang="zh-CN" altLang="zh-CN" smtClean="0">
                <a:ln>
                  <a:noFill/>
                </a:ln>
                <a:effectLst/>
                <a:latin typeface="Arial" panose="020B0604020202020204" pitchFamily="34" charset="0"/>
                <a:ea typeface="宋体" panose="02010600030101010101" pitchFamily="2" charset="-122"/>
                <a:sym typeface="+mn-ea"/>
              </a:rPr>
              <a:t>运行</a:t>
            </a: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 name="椭圆形标注 2"/>
          <p:cNvSpPr/>
          <p:nvPr/>
        </p:nvSpPr>
        <p:spPr>
          <a:xfrm rot="3180000">
            <a:off x="9690100" y="5378450"/>
            <a:ext cx="1646555" cy="734060"/>
          </a:xfrm>
          <a:prstGeom prst="wedgeEllipseCallout">
            <a:avLst/>
          </a:prstGeom>
          <a:solidFill>
            <a:schemeClr val="accent1"/>
          </a:solidFill>
          <a:ln w="9525" cap="flat" cmpd="sng" algn="ctr">
            <a:solidFill>
              <a:schemeClr val="tx1"/>
            </a:solidFill>
            <a:prstDash val="solid"/>
            <a:round/>
            <a:headEnd type="none" w="med" len="med"/>
            <a:tailEnd type="none" w="med" len="med"/>
          </a:ln>
          <a:effectLst>
            <a:innerShdw blurRad="63500" dist="50800" dir="13500000">
              <a:prstClr val="black">
                <a:alpha val="50000"/>
              </a:prstClr>
            </a:innerShdw>
          </a:effectLst>
        </p:spPr>
        <p:txBody>
          <a:bodyPr vert="horz" wrap="square" lIns="91440" tIns="45720" rIns="91440" bIns="45720" numCol="1" anchor="t" anchorCtr="0" compatLnSpc="1">
            <a:noAutofit/>
          </a:bodyPr>
          <a:p>
            <a:pPr lvl="0" algn="l" fontAlgn="base">
              <a:buClrTx/>
              <a:buSzTx/>
              <a:buFont typeface="Arial" panose="020B0604020202020204" pitchFamily="34" charset="0"/>
            </a:pPr>
            <a:r>
              <a:rPr lang="zh-CN" altLang="zh-CN" smtClean="0">
                <a:ln>
                  <a:noFill/>
                </a:ln>
                <a:effectLst/>
                <a:latin typeface="Arial" panose="020B0604020202020204" pitchFamily="34" charset="0"/>
                <a:ea typeface="宋体" panose="02010600030101010101" pitchFamily="2" charset="-122"/>
                <a:sym typeface="+mn-ea"/>
              </a:rPr>
              <a:t>主控制器上运行</a:t>
            </a:r>
            <a:endParaRPr lang="zh-CN" altLang="zh-CN" smtClean="0">
              <a:ln>
                <a:noFill/>
              </a:ln>
              <a:effectLst/>
              <a:latin typeface="Arial" panose="020B0604020202020204" pitchFamily="34" charset="0"/>
              <a:ea typeface="宋体" panose="02010600030101010101" pitchFamily="2" charset="-122"/>
              <a:sym typeface="+mn-ea"/>
            </a:endParaRPr>
          </a:p>
        </p:txBody>
      </p:sp>
      <p:sp>
        <p:nvSpPr>
          <p:cNvPr id="6" name="椭圆形标注 5"/>
          <p:cNvSpPr/>
          <p:nvPr/>
        </p:nvSpPr>
        <p:spPr>
          <a:xfrm rot="3000000">
            <a:off x="9711690" y="953770"/>
            <a:ext cx="1608455" cy="734060"/>
          </a:xfrm>
          <a:prstGeom prst="wedgeEllipseCallout">
            <a:avLst/>
          </a:prstGeom>
          <a:solidFill>
            <a:schemeClr val="accent1"/>
          </a:solidFill>
          <a:ln w="9525" cap="flat" cmpd="sng" algn="ctr">
            <a:solidFill>
              <a:schemeClr val="tx1"/>
            </a:solidFill>
            <a:prstDash val="solid"/>
            <a:round/>
            <a:headEnd type="none" w="med" len="med"/>
            <a:tailEnd type="none" w="med" len="med"/>
          </a:ln>
          <a:effectLst>
            <a:innerShdw blurRad="63500" dist="50800" dir="13500000">
              <a:prstClr val="black">
                <a:alpha val="50000"/>
              </a:prstClr>
            </a:innerShdw>
          </a:effectLst>
          <a:scene3d>
            <a:camera prst="perspectiveFront"/>
            <a:lightRig rig="threePt" dir="t"/>
          </a:scene3d>
        </p:spPr>
        <p:txBody>
          <a:bodyPr vert="horz" wrap="square" lIns="91440" tIns="45720" rIns="91440" bIns="45720" numCol="1" anchor="t" anchorCtr="0" compatLnSpc="1"/>
          <a:p>
            <a:pPr marL="0" marR="0" indent="0" algn="l" defTabSz="914400" rtl="0" eaLnBrk="1" fontAlgn="base" latinLnBrk="0" hangingPunct="1">
              <a:spcBef>
                <a:spcPct val="0"/>
              </a:spcBef>
              <a:spcAft>
                <a:spcPct val="0"/>
              </a:spcAft>
              <a:buClrTx/>
              <a:buSzTx/>
              <a:buFont typeface="Arial" panose="020B0604020202020204" pitchFamily="34" charset="0"/>
              <a:buNone/>
            </a:pPr>
            <a:r>
              <a:rPr kumimoji="0" lang="en-US"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客户机</a:t>
            </a: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文本框 6"/>
          <p:cNvSpPr txBox="1"/>
          <p:nvPr/>
        </p:nvSpPr>
        <p:spPr>
          <a:xfrm>
            <a:off x="320040" y="1429385"/>
            <a:ext cx="4568825" cy="5273040"/>
          </a:xfrm>
          <a:prstGeom prst="rect">
            <a:avLst/>
          </a:prstGeom>
          <a:noFill/>
        </p:spPr>
        <p:txBody>
          <a:bodyPr wrap="square" rtlCol="0">
            <a:spAutoFit/>
          </a:bodyPr>
          <a:p>
            <a:pPr algn="l">
              <a:lnSpc>
                <a:spcPct val="100000"/>
              </a:lnSpc>
            </a:pPr>
            <a:r>
              <a:rPr lang="zh-CN" altLang="en-US" sz="2400" dirty="0">
                <a:latin typeface="宋体" panose="02010600030101010101" pitchFamily="2" charset="-122"/>
                <a:ea typeface="宋体" panose="02010600030101010101" pitchFamily="2" charset="-122"/>
                <a:sym typeface="+mn-ea"/>
              </a:rPr>
              <a:t>采用基于</a:t>
            </a:r>
            <a:r>
              <a:rPr lang="en-US" altLang="zh-CN" sz="2400" dirty="0">
                <a:latin typeface="Times New Roman" panose="02020603050405020304" charset="0"/>
                <a:ea typeface="宋体" panose="02010600030101010101" pitchFamily="2" charset="-122"/>
                <a:sym typeface="+mn-ea"/>
              </a:rPr>
              <a:t>OPC UA</a:t>
            </a:r>
            <a:r>
              <a:rPr lang="zh-CN" altLang="en-US" sz="2400" dirty="0">
                <a:latin typeface="Times New Roman" panose="02020603050405020304" charset="0"/>
                <a:ea typeface="宋体" panose="02010600030101010101" pitchFamily="2" charset="-122"/>
                <a:sym typeface="+mn-ea"/>
              </a:rPr>
              <a:t>通信</a:t>
            </a:r>
            <a:r>
              <a:rPr lang="zh-CN" altLang="en-US" sz="2400" dirty="0">
                <a:latin typeface="宋体" panose="02010600030101010101" pitchFamily="2" charset="-122"/>
                <a:ea typeface="宋体" panose="02010600030101010101" pitchFamily="2" charset="-122"/>
                <a:sym typeface="+mn-ea"/>
              </a:rPr>
              <a:t>协议的</a:t>
            </a:r>
            <a:r>
              <a:rPr lang="en-US" altLang="zh-CN" sz="2400" dirty="0">
                <a:latin typeface="Times New Roman" panose="02020603050405020304" charset="0"/>
                <a:ea typeface="宋体" panose="02010600030101010101" pitchFamily="2" charset="-122"/>
                <a:sym typeface="+mn-ea"/>
              </a:rPr>
              <a:t>C/S</a:t>
            </a:r>
            <a:r>
              <a:rPr lang="zh-CN" altLang="en-US" sz="2400" dirty="0">
                <a:latin typeface="宋体" panose="02010600030101010101" pitchFamily="2" charset="-122"/>
                <a:ea typeface="宋体" panose="02010600030101010101" pitchFamily="2" charset="-122"/>
                <a:sym typeface="+mn-ea"/>
              </a:rPr>
              <a:t>架构设计：在标准</a:t>
            </a:r>
            <a:r>
              <a:rPr lang="en-US" altLang="zh-CN" sz="2400" dirty="0">
                <a:latin typeface="Times New Roman" panose="02020603050405020304" charset="0"/>
                <a:ea typeface="宋体" panose="02010600030101010101" pitchFamily="2" charset="-122"/>
                <a:sym typeface="+mn-ea"/>
              </a:rPr>
              <a:t>C/S</a:t>
            </a:r>
            <a:r>
              <a:rPr lang="zh-CN" altLang="en-US" sz="2400" dirty="0">
                <a:latin typeface="宋体" panose="02010600030101010101" pitchFamily="2" charset="-122"/>
                <a:ea typeface="宋体" panose="02010600030101010101" pitchFamily="2" charset="-122"/>
                <a:sym typeface="+mn-ea"/>
              </a:rPr>
              <a:t>架构基础上嵌入中间层。</a:t>
            </a:r>
            <a:endParaRPr lang="zh-CN" altLang="en-US" sz="2400" dirty="0">
              <a:latin typeface="宋体" panose="02010600030101010101" pitchFamily="2" charset="-122"/>
              <a:ea typeface="宋体" panose="02010600030101010101" pitchFamily="2" charset="-122"/>
              <a:sym typeface="+mn-ea"/>
            </a:endParaRPr>
          </a:p>
          <a:p>
            <a:pPr algn="l">
              <a:lnSpc>
                <a:spcPct val="100000"/>
              </a:lnSpc>
            </a:pPr>
            <a:endParaRPr lang="zh-CN" altLang="en-US" sz="2400" dirty="0">
              <a:latin typeface="宋体" panose="02010600030101010101" pitchFamily="2" charset="-122"/>
              <a:ea typeface="宋体" panose="02010600030101010101" pitchFamily="2" charset="-122"/>
              <a:sym typeface="+mn-ea"/>
            </a:endParaRPr>
          </a:p>
          <a:p>
            <a:pPr algn="l">
              <a:lnSpc>
                <a:spcPct val="100000"/>
              </a:lnSpc>
            </a:pPr>
            <a:r>
              <a:rPr lang="zh-CN" altLang="en-US" sz="2400" dirty="0">
                <a:latin typeface="Times New Roman" panose="02020603050405020304" charset="0"/>
                <a:ea typeface="宋体" panose="02010600030101010101" pitchFamily="2" charset="-122"/>
                <a:sym typeface="+mn-ea"/>
              </a:rPr>
              <a:t>中间层：在服务端跟客户端开发软件不同的情况下方便</a:t>
            </a:r>
            <a:r>
              <a:rPr lang="en-US" altLang="zh-CN" sz="2400" dirty="0">
                <a:latin typeface="Times New Roman" panose="02020603050405020304" charset="0"/>
                <a:ea typeface="宋体" panose="02010600030101010101" pitchFamily="2" charset="-122"/>
                <a:sym typeface="+mn-ea"/>
              </a:rPr>
              <a:t>OPC UA</a:t>
            </a:r>
            <a:r>
              <a:rPr lang="zh-CN" altLang="en-US" sz="2400" dirty="0">
                <a:latin typeface="宋体" panose="02010600030101010101" pitchFamily="2" charset="-122"/>
                <a:ea typeface="宋体" panose="02010600030101010101" pitchFamily="2" charset="-122"/>
                <a:sym typeface="+mn-ea"/>
              </a:rPr>
              <a:t>变量名统一命名、统一管理，并且所有运动相关变量以</a:t>
            </a:r>
            <a:r>
              <a:rPr lang="en-US" altLang="zh-CN" sz="2400" dirty="0">
                <a:latin typeface="Times New Roman" panose="02020603050405020304" charset="0"/>
                <a:ea typeface="宋体" panose="02010600030101010101" pitchFamily="2" charset="-122"/>
                <a:sym typeface="+mn-ea"/>
              </a:rPr>
              <a:t>OPC UA</a:t>
            </a:r>
            <a:r>
              <a:rPr lang="zh-CN" altLang="en-US" sz="2400" dirty="0">
                <a:latin typeface="宋体" panose="02010600030101010101" pitchFamily="2" charset="-122"/>
                <a:ea typeface="宋体" panose="02010600030101010101" pitchFamily="2" charset="-122"/>
                <a:sym typeface="+mn-ea"/>
              </a:rPr>
              <a:t>变量的形式在服务器发布。</a:t>
            </a:r>
            <a:endParaRPr lang="zh-CN" altLang="en-US" sz="2400" dirty="0">
              <a:latin typeface="宋体" panose="02010600030101010101" pitchFamily="2" charset="-122"/>
              <a:ea typeface="宋体" panose="02010600030101010101" pitchFamily="2" charset="-122"/>
              <a:sym typeface="+mn-ea"/>
            </a:endParaRPr>
          </a:p>
          <a:p>
            <a:pPr algn="l">
              <a:lnSpc>
                <a:spcPct val="100000"/>
              </a:lnSpc>
            </a:pPr>
            <a:endParaRPr lang="zh-CN" altLang="en-US" sz="2800" dirty="0">
              <a:solidFill>
                <a:schemeClr val="tx1"/>
              </a:solidFill>
              <a:latin typeface="宋体" panose="02010600030101010101" pitchFamily="2" charset="-122"/>
              <a:ea typeface="宋体" panose="02010600030101010101" pitchFamily="2" charset="-122"/>
              <a:sym typeface="+mn-ea"/>
            </a:endParaRPr>
          </a:p>
          <a:p>
            <a:pPr algn="l">
              <a:lnSpc>
                <a:spcPct val="100000"/>
              </a:lnSpc>
            </a:pPr>
            <a:r>
              <a:rPr lang="zh-CN" altLang="en-US" sz="2400" dirty="0">
                <a:latin typeface="宋体" panose="02010600030101010101" pitchFamily="2" charset="-122"/>
                <a:ea typeface="宋体" panose="02010600030101010101" pitchFamily="2" charset="-122"/>
                <a:sym typeface="+mn-ea"/>
              </a:rPr>
              <a:t>中间层的</a:t>
            </a:r>
            <a:r>
              <a:rPr lang="en-US" altLang="zh-CN" sz="2400" dirty="0">
                <a:latin typeface="Times New Roman" panose="02020603050405020304" charset="0"/>
                <a:ea typeface="宋体" panose="02010600030101010101" pitchFamily="2" charset="-122"/>
                <a:sym typeface="+mn-ea"/>
              </a:rPr>
              <a:t>C/S</a:t>
            </a:r>
            <a:r>
              <a:rPr lang="zh-CN" altLang="en-US" sz="2400" dirty="0">
                <a:latin typeface="宋体" panose="02010600030101010101" pitchFamily="2" charset="-122"/>
                <a:ea typeface="宋体" panose="02010600030101010101" pitchFamily="2" charset="-122"/>
                <a:sym typeface="+mn-ea"/>
              </a:rPr>
              <a:t>程序运行在主控制器上，这样远程</a:t>
            </a:r>
            <a:r>
              <a:rPr lang="en-US" altLang="zh-CN" sz="2400" dirty="0">
                <a:latin typeface="Times New Roman" panose="02020603050405020304" charset="0"/>
                <a:ea typeface="宋体" panose="02010600030101010101" pitchFamily="2" charset="-122"/>
                <a:sym typeface="+mn-ea"/>
              </a:rPr>
              <a:t>OPC UA</a:t>
            </a:r>
            <a:r>
              <a:rPr lang="zh-CN" altLang="en-US" sz="2400" dirty="0">
                <a:latin typeface="宋体" panose="02010600030101010101" pitchFamily="2" charset="-122"/>
                <a:ea typeface="宋体" panose="02010600030101010101" pitchFamily="2" charset="-122"/>
                <a:sym typeface="+mn-ea"/>
              </a:rPr>
              <a:t>客户端需通过中间层来与真正的</a:t>
            </a:r>
            <a:r>
              <a:rPr lang="en-US" altLang="zh-CN" sz="2400" dirty="0">
                <a:latin typeface="Times New Roman" panose="02020603050405020304" charset="0"/>
                <a:ea typeface="宋体" panose="02010600030101010101" pitchFamily="2" charset="-122"/>
                <a:sym typeface="+mn-ea"/>
              </a:rPr>
              <a:t>OPC UA</a:t>
            </a:r>
            <a:r>
              <a:rPr lang="zh-CN" altLang="en-US" sz="2400" dirty="0">
                <a:latin typeface="宋体" panose="02010600030101010101" pitchFamily="2" charset="-122"/>
                <a:ea typeface="宋体" panose="02010600030101010101" pitchFamily="2" charset="-122"/>
                <a:sym typeface="+mn-ea"/>
              </a:rPr>
              <a:t>服务器实现数据交互。</a:t>
            </a:r>
            <a:endParaRPr lang="en-US" altLang="zh-CN"/>
          </a:p>
        </p:txBody>
      </p:sp>
      <p:sp>
        <p:nvSpPr>
          <p:cNvPr id="14" name="文本框 13"/>
          <p:cNvSpPr txBox="1"/>
          <p:nvPr/>
        </p:nvSpPr>
        <p:spPr>
          <a:xfrm>
            <a:off x="6120130" y="6282055"/>
            <a:ext cx="2649220" cy="396240"/>
          </a:xfrm>
          <a:prstGeom prst="rect">
            <a:avLst/>
          </a:prstGeom>
          <a:noFill/>
        </p:spPr>
        <p:txBody>
          <a:bodyPr wrap="square" rtlCol="0">
            <a:spAutoFit/>
          </a:bodyPr>
          <a:p>
            <a:r>
              <a:rPr lang="zh-CN" altLang="en-US" sz="2000">
                <a:latin typeface="+mn-ea"/>
              </a:rPr>
              <a:t>图</a:t>
            </a:r>
            <a:r>
              <a:rPr lang="en-US" altLang="zh-CN" sz="2000">
                <a:latin typeface="+mn-ea"/>
              </a:rPr>
              <a:t>12</a:t>
            </a:r>
            <a:r>
              <a:rPr lang="zh-CN" altLang="en-US" sz="2000">
                <a:latin typeface="+mn-ea"/>
              </a:rPr>
              <a:t> 系统</a:t>
            </a:r>
            <a:r>
              <a:rPr lang="zh-CN" altLang="en-US" sz="2000">
                <a:latin typeface="+mn-ea"/>
                <a:sym typeface="+mn-ea"/>
              </a:rPr>
              <a:t>软件架构图</a:t>
            </a:r>
            <a:endParaRPr lang="zh-CN" altLang="en-US" sz="2000">
              <a:latin typeface="+mn-ea"/>
              <a:sym typeface="+mn-ea"/>
            </a:endParaRPr>
          </a:p>
        </p:txBody>
      </p:sp>
    </p:spTree>
    <p:custDataLst>
      <p:tags r:id="rId5"/>
    </p:custDataLst>
  </p:cSld>
  <p:clrMapOvr>
    <a:masterClrMapping/>
  </p:clrMapOvr>
  <p:transition advTm="750"/>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custDataLst>
              <p:tags r:id="rId1"/>
            </p:custDataLst>
          </p:nvPr>
        </p:nvSpPr>
        <p:spPr>
          <a:xfrm>
            <a:off x="1157605" y="184150"/>
            <a:ext cx="3169285" cy="763905"/>
          </a:xfrm>
        </p:spPr>
        <p:txBody>
          <a:bodyPr/>
          <a:p>
            <a:r>
              <a:rPr lang="zh-CN" altLang="en-US" b="1" smtClean="0">
                <a:latin typeface="+mj-lt"/>
              </a:rPr>
              <a:t>软件架构设计</a:t>
            </a:r>
            <a:endParaRPr lang="zh-CN" altLang="en-US" b="1" smtClean="0">
              <a:latin typeface="+mj-lt"/>
            </a:endParaRPr>
          </a:p>
        </p:txBody>
      </p:sp>
      <p:sp>
        <p:nvSpPr>
          <p:cNvPr id="5" name="内容占位符 4"/>
          <p:cNvSpPr>
            <a:spLocks noGrp="1"/>
          </p:cNvSpPr>
          <p:nvPr>
            <p:ph idx="1"/>
            <p:custDataLst>
              <p:tags r:id="rId2"/>
            </p:custDataLst>
          </p:nvPr>
        </p:nvSpPr>
        <p:spPr>
          <a:xfrm>
            <a:off x="201930" y="1043305"/>
            <a:ext cx="11645900" cy="5266055"/>
          </a:xfrm>
        </p:spPr>
        <p:txBody>
          <a:bodyPr>
            <a:noAutofit/>
          </a:bodyPr>
          <a:p>
            <a:pPr marL="0" indent="0">
              <a:buNone/>
            </a:pPr>
            <a:r>
              <a:rPr lang="en-US" altLang="zh-CN" dirty="0">
                <a:solidFill>
                  <a:schemeClr val="tx1"/>
                </a:solidFill>
                <a:latin typeface="Times New Roman" panose="02020603050405020304" charset="0"/>
                <a:ea typeface="+mj-ea"/>
              </a:rPr>
              <a:t>OPCUA</a:t>
            </a:r>
            <a:r>
              <a:rPr lang="en-US" altLang="zh-CN" dirty="0">
                <a:solidFill>
                  <a:schemeClr val="tx1"/>
                </a:solidFill>
                <a:latin typeface="+mj-ea"/>
                <a:ea typeface="+mj-ea"/>
              </a:rPr>
              <a:t> </a:t>
            </a:r>
            <a:r>
              <a:rPr lang="zh-CN" altLang="en-US" dirty="0">
                <a:solidFill>
                  <a:schemeClr val="tx1"/>
                </a:solidFill>
                <a:latin typeface="+mj-ea"/>
                <a:ea typeface="+mj-ea"/>
              </a:rPr>
              <a:t>协议（来源</a:t>
            </a:r>
            <a:r>
              <a:rPr lang="en-US" altLang="zh-CN" dirty="0">
                <a:solidFill>
                  <a:schemeClr val="tx1"/>
                </a:solidFill>
                <a:latin typeface="+mj-ea"/>
                <a:ea typeface="+mj-ea"/>
              </a:rPr>
              <a:t>-</a:t>
            </a:r>
            <a:r>
              <a:rPr lang="zh-CN" altLang="en-US" dirty="0">
                <a:solidFill>
                  <a:schemeClr val="tx1"/>
                </a:solidFill>
                <a:latin typeface="+mj-ea"/>
                <a:ea typeface="+mj-ea"/>
              </a:rPr>
              <a:t>参考</a:t>
            </a:r>
            <a:r>
              <a:rPr lang="en-US" altLang="zh-CN" dirty="0">
                <a:solidFill>
                  <a:schemeClr val="tx1"/>
                </a:solidFill>
                <a:latin typeface="+mj-ea"/>
                <a:ea typeface="+mj-ea"/>
              </a:rPr>
              <a:t>OPC UA</a:t>
            </a:r>
            <a:r>
              <a:rPr lang="zh-CN" altLang="en-US" dirty="0">
                <a:solidFill>
                  <a:schemeClr val="tx1"/>
                </a:solidFill>
                <a:latin typeface="+mj-ea"/>
                <a:ea typeface="+mj-ea"/>
              </a:rPr>
              <a:t>协议定义）</a:t>
            </a:r>
            <a:endParaRPr lang="zh-CN" altLang="en-US" dirty="0">
              <a:solidFill>
                <a:schemeClr val="tx1"/>
              </a:solidFill>
              <a:latin typeface="+mj-ea"/>
              <a:ea typeface="+mj-ea"/>
            </a:endParaRPr>
          </a:p>
          <a:p>
            <a:pPr marL="0" indent="0">
              <a:buNone/>
            </a:pPr>
            <a:r>
              <a:rPr lang="en-US" altLang="zh-CN" dirty="0">
                <a:solidFill>
                  <a:schemeClr val="tx1"/>
                </a:solidFill>
                <a:latin typeface="Times New Roman" panose="02020603050405020304" charset="0"/>
                <a:ea typeface="+mj-ea"/>
              </a:rPr>
              <a:t>OPC（OLE for Process Control）</a:t>
            </a:r>
            <a:r>
              <a:rPr lang="zh-CN" altLang="en-US" dirty="0">
                <a:solidFill>
                  <a:schemeClr val="tx1"/>
                </a:solidFill>
                <a:latin typeface="宋体" panose="02010600030101010101" pitchFamily="2" charset="-122"/>
                <a:ea typeface="宋体" panose="02010600030101010101" pitchFamily="2" charset="-122"/>
              </a:rPr>
              <a:t>以微软公司的</a:t>
            </a:r>
            <a:r>
              <a:rPr lang="en-US" altLang="zh-CN" dirty="0">
                <a:solidFill>
                  <a:schemeClr val="tx1"/>
                </a:solidFill>
                <a:latin typeface="Times New Roman" panose="02020603050405020304" charset="0"/>
                <a:ea typeface="+mj-ea"/>
              </a:rPr>
              <a:t>OLE</a:t>
            </a:r>
            <a:r>
              <a:rPr lang="zh-CN" altLang="en-US" dirty="0">
                <a:solidFill>
                  <a:schemeClr val="tx1"/>
                </a:solidFill>
                <a:latin typeface="宋体" panose="02010600030101010101" pitchFamily="2" charset="-122"/>
                <a:ea typeface="宋体" panose="02010600030101010101" pitchFamily="2" charset="-122"/>
              </a:rPr>
              <a:t>技术为基础，它通过提供一套标准的</a:t>
            </a:r>
            <a:r>
              <a:rPr lang="en-US" altLang="zh-CN" dirty="0">
                <a:solidFill>
                  <a:schemeClr val="tx1"/>
                </a:solidFill>
                <a:latin typeface="Times New Roman" panose="02020603050405020304" charset="0"/>
                <a:ea typeface="+mj-ea"/>
              </a:rPr>
              <a:t>OLE/COM（Component Object Mode</a:t>
            </a:r>
            <a:r>
              <a:rPr lang="zh-CN" altLang="en-US" dirty="0">
                <a:solidFill>
                  <a:schemeClr val="tx1"/>
                </a:solidFill>
                <a:latin typeface="宋体" panose="02010600030101010101" pitchFamily="2" charset="-122"/>
                <a:ea typeface="宋体" panose="02010600030101010101" pitchFamily="2" charset="-122"/>
              </a:rPr>
              <a:t>l）接口制定而成。</a:t>
            </a:r>
            <a:r>
              <a:rPr lang="en-US" altLang="zh-CN" dirty="0">
                <a:solidFill>
                  <a:schemeClr val="tx1"/>
                </a:solidFill>
                <a:latin typeface="Times New Roman" panose="02020603050405020304" charset="0"/>
                <a:ea typeface="+mj-ea"/>
              </a:rPr>
              <a:t>OPC</a:t>
            </a:r>
            <a:r>
              <a:rPr lang="zh-CN" altLang="en-US" dirty="0">
                <a:solidFill>
                  <a:schemeClr val="tx1"/>
                </a:solidFill>
                <a:latin typeface="宋体" panose="02010600030101010101" pitchFamily="2" charset="-122"/>
                <a:ea typeface="宋体" panose="02010600030101010101" pitchFamily="2" charset="-122"/>
              </a:rPr>
              <a:t>协议制定了统一的数据访问标准。不同应用商提供基于</a:t>
            </a:r>
            <a:r>
              <a:rPr lang="en-US" altLang="zh-CN" dirty="0">
                <a:solidFill>
                  <a:schemeClr val="tx1"/>
                </a:solidFill>
                <a:latin typeface="Times New Roman" panose="02020603050405020304" charset="0"/>
                <a:ea typeface="+mj-ea"/>
              </a:rPr>
              <a:t>OPC</a:t>
            </a:r>
            <a:r>
              <a:rPr lang="zh-CN" altLang="en-US" dirty="0">
                <a:solidFill>
                  <a:schemeClr val="tx1"/>
                </a:solidFill>
                <a:latin typeface="宋体" panose="02010600030101010101" pitchFamily="2" charset="-122"/>
                <a:ea typeface="宋体" panose="02010600030101010101" pitchFamily="2" charset="-122"/>
              </a:rPr>
              <a:t>协议的硬件接口，对于上层用户来讲，该协议屏蔽了底层硬件驱动的差异性，用户只需依据该标准，便可实现和前端设备的无缝连接实现数据通信。</a:t>
            </a:r>
            <a:endParaRPr lang="zh-CN" altLang="en-US" dirty="0">
              <a:solidFill>
                <a:schemeClr val="tx1"/>
              </a:solidFill>
              <a:latin typeface="宋体" panose="02010600030101010101" pitchFamily="2" charset="-122"/>
              <a:ea typeface="宋体" panose="02010600030101010101" pitchFamily="2" charset="-122"/>
            </a:endParaRPr>
          </a:p>
          <a:p>
            <a:pPr marL="0" indent="0">
              <a:buNone/>
            </a:pPr>
            <a:endParaRPr lang="zh-CN" altLang="en-US" dirty="0">
              <a:solidFill>
                <a:schemeClr val="tx1"/>
              </a:solidFill>
              <a:latin typeface="宋体" panose="02010600030101010101" pitchFamily="2" charset="-122"/>
              <a:ea typeface="宋体" panose="02010600030101010101" pitchFamily="2" charset="-122"/>
            </a:endParaRPr>
          </a:p>
          <a:p>
            <a:pPr marL="0" indent="0">
              <a:buNone/>
            </a:pPr>
            <a:r>
              <a:rPr lang="en-US" altLang="zh-CN" dirty="0">
                <a:solidFill>
                  <a:schemeClr val="tx1"/>
                </a:solidFill>
                <a:latin typeface="Times New Roman" panose="02020603050405020304" charset="0"/>
                <a:ea typeface="+mj-ea"/>
              </a:rPr>
              <a:t>OPC UA（OPC Unified Architecture）OPC</a:t>
            </a:r>
            <a:r>
              <a:rPr lang="zh-CN" altLang="en-US" dirty="0">
                <a:solidFill>
                  <a:schemeClr val="tx1"/>
                </a:solidFill>
                <a:latin typeface="宋体" panose="02010600030101010101" pitchFamily="2" charset="-122"/>
                <a:ea typeface="宋体" panose="02010600030101010101" pitchFamily="2" charset="-122"/>
              </a:rPr>
              <a:t>统一架构，</a:t>
            </a:r>
            <a:r>
              <a:rPr lang="en-US" altLang="zh-CN" dirty="0">
                <a:solidFill>
                  <a:schemeClr val="tx1"/>
                </a:solidFill>
                <a:latin typeface="Times New Roman" panose="02020603050405020304" charset="0"/>
                <a:ea typeface="+mj-ea"/>
              </a:rPr>
              <a:t>OPC UA </a:t>
            </a:r>
            <a:r>
              <a:rPr lang="zh-CN" altLang="en-US" dirty="0">
                <a:solidFill>
                  <a:schemeClr val="tx1"/>
                </a:solidFill>
                <a:latin typeface="宋体" panose="02010600030101010101" pitchFamily="2" charset="-122"/>
                <a:ea typeface="宋体" panose="02010600030101010101" pitchFamily="2" charset="-122"/>
              </a:rPr>
              <a:t>彻底摒弃了</a:t>
            </a:r>
            <a:r>
              <a:rPr lang="en-US" altLang="zh-CN" dirty="0">
                <a:solidFill>
                  <a:schemeClr val="tx1"/>
                </a:solidFill>
                <a:latin typeface="Times New Roman" panose="02020603050405020304" charset="0"/>
                <a:ea typeface="+mj-ea"/>
              </a:rPr>
              <a:t>COM/DCOM</a:t>
            </a:r>
            <a:r>
              <a:rPr lang="zh-CN" altLang="en-US" dirty="0">
                <a:solidFill>
                  <a:schemeClr val="tx1"/>
                </a:solidFill>
                <a:latin typeface="宋体" panose="02010600030101010101" pitchFamily="2" charset="-122"/>
                <a:ea typeface="宋体" panose="02010600030101010101" pitchFamily="2" charset="-122"/>
              </a:rPr>
              <a:t>技术，不再局限于</a:t>
            </a:r>
            <a:r>
              <a:rPr lang="en-US" altLang="zh-CN" dirty="0">
                <a:solidFill>
                  <a:schemeClr val="tx1"/>
                </a:solidFill>
                <a:latin typeface="Times New Roman" panose="02020603050405020304" charset="0"/>
                <a:ea typeface="+mj-ea"/>
              </a:rPr>
              <a:t>Windows</a:t>
            </a:r>
            <a:r>
              <a:rPr lang="zh-CN" altLang="en-US" dirty="0">
                <a:solidFill>
                  <a:schemeClr val="tx1"/>
                </a:solidFill>
                <a:latin typeface="宋体" panose="02010600030101010101" pitchFamily="2" charset="-122"/>
                <a:ea typeface="宋体" panose="02010600030101010101" pitchFamily="2" charset="-122"/>
              </a:rPr>
              <a:t>操作系统，可以跨平台地应用到</a:t>
            </a:r>
            <a:r>
              <a:rPr lang="en-US" altLang="zh-CN" dirty="0">
                <a:solidFill>
                  <a:schemeClr val="tx1"/>
                </a:solidFill>
                <a:latin typeface="Times New Roman" panose="02020603050405020304" charset="0"/>
                <a:ea typeface="+mj-ea"/>
              </a:rPr>
              <a:t>VxWorks、Linux</a:t>
            </a:r>
            <a:r>
              <a:rPr lang="zh-CN" altLang="en-US" dirty="0">
                <a:solidFill>
                  <a:schemeClr val="tx1"/>
                </a:solidFill>
                <a:latin typeface="宋体" panose="02010600030101010101" pitchFamily="2" charset="-122"/>
                <a:ea typeface="宋体" panose="02010600030101010101" pitchFamily="2" charset="-122"/>
              </a:rPr>
              <a:t>等实时操作系统。该技术同时涵盖OPC的实时数据访问规范和安全协议规范等不同方面。</a:t>
            </a:r>
            <a:r>
              <a:rPr lang="en-US" altLang="zh-CN" dirty="0">
                <a:solidFill>
                  <a:schemeClr val="tx1"/>
                </a:solidFill>
                <a:latin typeface="Times New Roman" panose="02020603050405020304" charset="0"/>
                <a:ea typeface="+mj-ea"/>
              </a:rPr>
              <a:t>OPC UA</a:t>
            </a:r>
            <a:r>
              <a:rPr lang="zh-CN" altLang="en-US" dirty="0">
                <a:solidFill>
                  <a:schemeClr val="tx1"/>
                </a:solidFill>
                <a:latin typeface="宋体" panose="02010600030101010101" pitchFamily="2" charset="-122"/>
                <a:ea typeface="宋体" panose="02010600030101010101" pitchFamily="2" charset="-122"/>
              </a:rPr>
              <a:t>技术让数据传输、信息模型化以及底层与企业层面之间的通信更加安全可靠。</a:t>
            </a:r>
            <a:endParaRPr lang="zh-CN" altLang="en-US" dirty="0">
              <a:solidFill>
                <a:schemeClr val="tx1"/>
              </a:solidFill>
              <a:latin typeface="宋体" panose="02010600030101010101" pitchFamily="2" charset="-122"/>
              <a:ea typeface="宋体" panose="02010600030101010101" pitchFamily="2" charset="-122"/>
            </a:endParaRPr>
          </a:p>
        </p:txBody>
      </p:sp>
    </p:spTree>
    <p:custDataLst>
      <p:tags r:id="rId3"/>
    </p:custDataLst>
  </p:cSld>
  <p:clrMapOvr>
    <a:masterClrMapping/>
  </p:clrMapOvr>
  <p:transition advTm="750"/>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custDataLst>
              <p:tags r:id="rId1"/>
            </p:custDataLst>
          </p:nvPr>
        </p:nvSpPr>
        <p:spPr>
          <a:xfrm>
            <a:off x="1157605" y="184150"/>
            <a:ext cx="3024505" cy="763905"/>
          </a:xfrm>
        </p:spPr>
        <p:txBody>
          <a:bodyPr/>
          <a:p>
            <a:r>
              <a:rPr lang="zh-CN" altLang="en-US" b="1" smtClean="0">
                <a:latin typeface="+mj-lt"/>
                <a:sym typeface="+mn-ea"/>
              </a:rPr>
              <a:t>软件架构设计</a:t>
            </a:r>
            <a:endParaRPr lang="zh-CN" altLang="en-US" b="1" smtClean="0">
              <a:latin typeface="+mj-lt"/>
            </a:endParaRPr>
          </a:p>
        </p:txBody>
      </p:sp>
      <p:sp>
        <p:nvSpPr>
          <p:cNvPr id="5" name="内容占位符 4"/>
          <p:cNvSpPr>
            <a:spLocks noGrp="1"/>
          </p:cNvSpPr>
          <p:nvPr>
            <p:ph idx="1"/>
            <p:custDataLst>
              <p:tags r:id="rId2"/>
            </p:custDataLst>
          </p:nvPr>
        </p:nvSpPr>
        <p:spPr>
          <a:xfrm>
            <a:off x="333375" y="948055"/>
            <a:ext cx="11548745" cy="5752465"/>
          </a:xfrm>
        </p:spPr>
        <p:txBody>
          <a:bodyPr>
            <a:noAutofit/>
          </a:bodyPr>
          <a:p>
            <a:pPr marL="0" indent="0">
              <a:lnSpc>
                <a:spcPct val="150000"/>
              </a:lnSpc>
              <a:buNone/>
            </a:pPr>
            <a:endParaRPr lang="en-US" altLang="zh-CN" sz="2000" dirty="0">
              <a:solidFill>
                <a:schemeClr val="tx1"/>
              </a:solidFill>
              <a:latin typeface="宋体" panose="02010600030101010101" pitchFamily="2" charset="-122"/>
              <a:ea typeface="宋体" panose="02010600030101010101" pitchFamily="2" charset="-122"/>
            </a:endParaRPr>
          </a:p>
          <a:p>
            <a:pPr>
              <a:lnSpc>
                <a:spcPct val="150000"/>
              </a:lnSpc>
            </a:pPr>
            <a:endParaRPr lang="en-US" altLang="zh-CN" sz="2000" dirty="0">
              <a:solidFill>
                <a:srgbClr val="FF0000"/>
              </a:solidFill>
              <a:latin typeface="宋体" panose="02010600030101010101" pitchFamily="2" charset="-122"/>
              <a:ea typeface="宋体" panose="02010600030101010101" pitchFamily="2" charset="-122"/>
            </a:endParaRPr>
          </a:p>
          <a:p>
            <a:pPr marL="0" indent="0">
              <a:lnSpc>
                <a:spcPct val="150000"/>
              </a:lnSpc>
              <a:buNone/>
            </a:pPr>
            <a:endParaRPr lang="en-US" altLang="zh-CN" sz="2000" dirty="0">
              <a:solidFill>
                <a:srgbClr val="FF0000"/>
              </a:solidFill>
              <a:latin typeface="宋体" panose="02010600030101010101" pitchFamily="2" charset="-122"/>
              <a:ea typeface="宋体" panose="02010600030101010101" pitchFamily="2" charset="-122"/>
            </a:endParaRPr>
          </a:p>
          <a:p>
            <a:pPr marL="0" indent="0">
              <a:lnSpc>
                <a:spcPct val="150000"/>
              </a:lnSpc>
              <a:buNone/>
            </a:pPr>
            <a:endParaRPr lang="zh-CN" altLang="en-US" sz="2000" dirty="0">
              <a:solidFill>
                <a:schemeClr val="tx1"/>
              </a:solidFill>
              <a:latin typeface="宋体" panose="02010600030101010101" pitchFamily="2" charset="-122"/>
              <a:ea typeface="宋体" panose="02010600030101010101" pitchFamily="2" charset="-122"/>
            </a:endParaRPr>
          </a:p>
          <a:p>
            <a:pPr>
              <a:lnSpc>
                <a:spcPct val="150000"/>
              </a:lnSpc>
            </a:pPr>
            <a:endParaRPr lang="zh-CN" altLang="en-US" sz="2000" dirty="0">
              <a:solidFill>
                <a:schemeClr val="tx1"/>
              </a:solidFill>
              <a:latin typeface="宋体" panose="02010600030101010101" pitchFamily="2" charset="-122"/>
              <a:ea typeface="宋体" panose="02010600030101010101" pitchFamily="2" charset="-122"/>
            </a:endParaRPr>
          </a:p>
          <a:p>
            <a:pPr>
              <a:lnSpc>
                <a:spcPct val="150000"/>
              </a:lnSpc>
            </a:pPr>
            <a:endParaRPr lang="zh-CN" altLang="en-US" sz="2000" dirty="0">
              <a:solidFill>
                <a:schemeClr val="tx1"/>
              </a:solidFill>
              <a:latin typeface="宋体" panose="02010600030101010101" pitchFamily="2" charset="-122"/>
              <a:ea typeface="宋体" panose="02010600030101010101" pitchFamily="2" charset="-122"/>
            </a:endParaRPr>
          </a:p>
          <a:p>
            <a:pPr marL="0" indent="0">
              <a:lnSpc>
                <a:spcPct val="150000"/>
              </a:lnSpc>
              <a:buNone/>
            </a:pPr>
            <a:endParaRPr lang="zh-CN" altLang="en-US" sz="2000" dirty="0">
              <a:solidFill>
                <a:schemeClr val="tx1"/>
              </a:solidFill>
              <a:latin typeface="宋体" panose="02010600030101010101" pitchFamily="2" charset="-122"/>
              <a:ea typeface="宋体" panose="02010600030101010101" pitchFamily="2" charset="-122"/>
            </a:endParaRPr>
          </a:p>
          <a:p>
            <a:pPr>
              <a:lnSpc>
                <a:spcPct val="150000"/>
              </a:lnSpc>
            </a:pPr>
            <a:endParaRPr lang="zh-CN" altLang="en-US" sz="2000" dirty="0">
              <a:solidFill>
                <a:schemeClr val="tx1"/>
              </a:solidFill>
              <a:latin typeface="宋体" panose="02010600030101010101" pitchFamily="2" charset="-122"/>
              <a:ea typeface="宋体" panose="02010600030101010101" pitchFamily="2" charset="-122"/>
            </a:endParaRPr>
          </a:p>
          <a:p>
            <a:pPr>
              <a:lnSpc>
                <a:spcPct val="150000"/>
              </a:lnSpc>
            </a:pPr>
            <a:endParaRPr lang="zh-CN" altLang="en-US" sz="2000" dirty="0">
              <a:solidFill>
                <a:schemeClr val="tx1"/>
              </a:solidFill>
              <a:latin typeface="宋体" panose="02010600030101010101" pitchFamily="2" charset="-122"/>
              <a:ea typeface="宋体" panose="02010600030101010101" pitchFamily="2" charset="-122"/>
            </a:endParaRPr>
          </a:p>
          <a:p>
            <a:pPr marL="0" indent="0">
              <a:lnSpc>
                <a:spcPct val="150000"/>
              </a:lnSpc>
              <a:buNone/>
            </a:pPr>
            <a:endParaRPr lang="zh-CN" altLang="en-US" sz="2000" dirty="0">
              <a:solidFill>
                <a:schemeClr val="tx1"/>
              </a:solidFill>
              <a:latin typeface="宋体" panose="02010600030101010101" pitchFamily="2" charset="-122"/>
              <a:ea typeface="宋体" panose="02010600030101010101" pitchFamily="2" charset="-122"/>
            </a:endParaRPr>
          </a:p>
        </p:txBody>
      </p:sp>
      <p:pic>
        <p:nvPicPr>
          <p:cNvPr id="3" name="图片 5"/>
          <p:cNvPicPr>
            <a:picLocks noChangeAspect="1"/>
          </p:cNvPicPr>
          <p:nvPr/>
        </p:nvPicPr>
        <p:blipFill>
          <a:blip r:embed="rId3"/>
          <a:stretch>
            <a:fillRect/>
          </a:stretch>
        </p:blipFill>
        <p:spPr>
          <a:xfrm>
            <a:off x="6264910" y="948055"/>
            <a:ext cx="5617210" cy="4022090"/>
          </a:xfrm>
          <a:prstGeom prst="rect">
            <a:avLst/>
          </a:prstGeom>
          <a:noFill/>
          <a:ln w="9525">
            <a:noFill/>
          </a:ln>
        </p:spPr>
      </p:pic>
      <p:pic>
        <p:nvPicPr>
          <p:cNvPr id="16" name="图片 1"/>
          <p:cNvPicPr>
            <a:picLocks noChangeAspect="1"/>
          </p:cNvPicPr>
          <p:nvPr/>
        </p:nvPicPr>
        <p:blipFill>
          <a:blip r:embed="rId4"/>
          <a:stretch>
            <a:fillRect/>
          </a:stretch>
        </p:blipFill>
        <p:spPr>
          <a:xfrm>
            <a:off x="491490" y="948055"/>
            <a:ext cx="5370830" cy="4022090"/>
          </a:xfrm>
          <a:prstGeom prst="rect">
            <a:avLst/>
          </a:prstGeom>
          <a:noFill/>
          <a:ln w="9525">
            <a:noFill/>
          </a:ln>
        </p:spPr>
      </p:pic>
      <p:sp>
        <p:nvSpPr>
          <p:cNvPr id="27" name="文本框 26"/>
          <p:cNvSpPr txBox="1"/>
          <p:nvPr/>
        </p:nvSpPr>
        <p:spPr>
          <a:xfrm>
            <a:off x="7452360" y="5020310"/>
            <a:ext cx="3150235" cy="396240"/>
          </a:xfrm>
          <a:prstGeom prst="rect">
            <a:avLst/>
          </a:prstGeom>
          <a:noFill/>
        </p:spPr>
        <p:txBody>
          <a:bodyPr wrap="square" rtlCol="0">
            <a:spAutoFit/>
          </a:bodyPr>
          <a:p>
            <a:pPr algn="l"/>
            <a:r>
              <a:rPr lang="zh-CN" altLang="en-US" sz="2000">
                <a:latin typeface="+mn-ea"/>
              </a:rPr>
              <a:t>图14 服务器程序部分截图</a:t>
            </a:r>
            <a:endParaRPr lang="zh-CN" altLang="en-US" sz="2000">
              <a:latin typeface="+mn-ea"/>
            </a:endParaRPr>
          </a:p>
        </p:txBody>
      </p:sp>
      <p:sp>
        <p:nvSpPr>
          <p:cNvPr id="37" name="文本框 36"/>
          <p:cNvSpPr txBox="1"/>
          <p:nvPr/>
        </p:nvSpPr>
        <p:spPr>
          <a:xfrm>
            <a:off x="1516380" y="5020310"/>
            <a:ext cx="3136900" cy="396240"/>
          </a:xfrm>
          <a:prstGeom prst="rect">
            <a:avLst/>
          </a:prstGeom>
          <a:noFill/>
        </p:spPr>
        <p:txBody>
          <a:bodyPr wrap="square" rtlCol="0">
            <a:spAutoFit/>
          </a:bodyPr>
          <a:p>
            <a:pPr algn="l"/>
            <a:r>
              <a:rPr lang="zh-CN" altLang="en-US" sz="2000">
                <a:latin typeface="+mn-ea"/>
              </a:rPr>
              <a:t>图1</a:t>
            </a:r>
            <a:r>
              <a:rPr lang="en-US" altLang="zh-CN" sz="2000">
                <a:latin typeface="+mn-ea"/>
              </a:rPr>
              <a:t>3</a:t>
            </a:r>
            <a:r>
              <a:rPr lang="zh-CN" altLang="en-US" sz="2000">
                <a:latin typeface="+mn-ea"/>
              </a:rPr>
              <a:t> 中间层程序部分截图</a:t>
            </a:r>
            <a:endParaRPr lang="zh-CN" altLang="en-US" sz="2000">
              <a:latin typeface="+mn-ea"/>
            </a:endParaRPr>
          </a:p>
        </p:txBody>
      </p:sp>
      <p:sp>
        <p:nvSpPr>
          <p:cNvPr id="38" name="文本框 37"/>
          <p:cNvSpPr txBox="1"/>
          <p:nvPr/>
        </p:nvSpPr>
        <p:spPr>
          <a:xfrm>
            <a:off x="6230620" y="5416550"/>
            <a:ext cx="5436235" cy="1188720"/>
          </a:xfrm>
          <a:prstGeom prst="rect">
            <a:avLst/>
          </a:prstGeom>
          <a:noFill/>
        </p:spPr>
        <p:txBody>
          <a:bodyPr wrap="square" rtlCol="0">
            <a:spAutoFit/>
          </a:bodyPr>
          <a:p>
            <a:pPr algn="l"/>
            <a:r>
              <a:rPr lang="zh-CN" altLang="en-US" sz="2400">
                <a:latin typeface="宋体" panose="02010600030101010101" pitchFamily="2" charset="-122"/>
                <a:ea typeface="宋体" panose="02010600030101010101" pitchFamily="2" charset="-122"/>
              </a:rPr>
              <a:t>在服务器上针对不同的探测器</a:t>
            </a:r>
            <a:r>
              <a:rPr lang="zh-CN" altLang="en-US" sz="2400">
                <a:latin typeface="宋体" panose="02010600030101010101" pitchFamily="2" charset="-122"/>
                <a:ea typeface="宋体" panose="02010600030101010101" pitchFamily="2" charset="-122"/>
                <a:sym typeface="+mn-ea"/>
              </a:rPr>
              <a:t>开发</a:t>
            </a:r>
            <a:r>
              <a:rPr lang="zh-CN" altLang="en-US" sz="2400">
                <a:latin typeface="宋体" panose="02010600030101010101" pitchFamily="2" charset="-122"/>
                <a:ea typeface="宋体" panose="02010600030101010101" pitchFamily="2" charset="-122"/>
              </a:rPr>
              <a:t>了特定的运动控制程序，并且进行模块封装，使用时在主程序中调用相应模块即可。</a:t>
            </a:r>
            <a:endParaRPr lang="zh-CN" altLang="en-US" sz="2400">
              <a:latin typeface="宋体" panose="02010600030101010101" pitchFamily="2" charset="-122"/>
              <a:ea typeface="宋体" panose="02010600030101010101" pitchFamily="2" charset="-122"/>
            </a:endParaRPr>
          </a:p>
        </p:txBody>
      </p:sp>
      <p:sp>
        <p:nvSpPr>
          <p:cNvPr id="43" name="文本框 42"/>
          <p:cNvSpPr txBox="1"/>
          <p:nvPr/>
        </p:nvSpPr>
        <p:spPr>
          <a:xfrm>
            <a:off x="347980" y="5448300"/>
            <a:ext cx="5370830" cy="1188720"/>
          </a:xfrm>
          <a:prstGeom prst="rect">
            <a:avLst/>
          </a:prstGeom>
          <a:noFill/>
        </p:spPr>
        <p:txBody>
          <a:bodyPr wrap="square" rtlCol="0">
            <a:spAutoFit/>
          </a:bodyPr>
          <a:p>
            <a:pPr algn="l"/>
            <a:r>
              <a:rPr lang="zh-CN" altLang="en-US" sz="2400">
                <a:latin typeface="宋体" panose="02010600030101010101" pitchFamily="2" charset="-122"/>
                <a:ea typeface="宋体" panose="02010600030101010101" pitchFamily="2" charset="-122"/>
              </a:rPr>
              <a:t>将中间层程序程序进行封装作为子</a:t>
            </a:r>
            <a:r>
              <a:rPr lang="en-US" altLang="zh-CN" sz="2400">
                <a:latin typeface="Times New Roman" panose="02020603050405020304" charset="0"/>
                <a:ea typeface="宋体" panose="02010600030101010101" pitchFamily="2" charset="-122"/>
              </a:rPr>
              <a:t>VI</a:t>
            </a:r>
            <a:r>
              <a:rPr lang="zh-CN" altLang="en-US" sz="2400">
                <a:latin typeface="宋体" panose="02010600030101010101" pitchFamily="2" charset="-122"/>
                <a:ea typeface="宋体" panose="02010600030101010101" pitchFamily="2" charset="-122"/>
              </a:rPr>
              <a:t>，在主程序中进行调用，完成中间层客户端</a:t>
            </a:r>
            <a:r>
              <a:rPr lang="en-US" altLang="zh-CN" sz="2400">
                <a:latin typeface="宋体" panose="02010600030101010101" pitchFamily="2" charset="-122"/>
                <a:ea typeface="宋体" panose="02010600030101010101" pitchFamily="2" charset="-122"/>
              </a:rPr>
              <a:t>-</a:t>
            </a:r>
            <a:r>
              <a:rPr lang="zh-CN" altLang="en-US" sz="2400">
                <a:latin typeface="宋体" panose="02010600030101010101" pitchFamily="2" charset="-122"/>
                <a:ea typeface="宋体" panose="02010600030101010101" pitchFamily="2" charset="-122"/>
              </a:rPr>
              <a:t>服务器端的数据交互。</a:t>
            </a:r>
            <a:endParaRPr lang="zh-CN" altLang="en-US" sz="2400">
              <a:latin typeface="宋体" panose="02010600030101010101" pitchFamily="2" charset="-122"/>
              <a:ea typeface="宋体" panose="02010600030101010101" pitchFamily="2" charset="-122"/>
            </a:endParaRPr>
          </a:p>
        </p:txBody>
      </p:sp>
    </p:spTree>
    <p:custDataLst>
      <p:tags r:id="rId5"/>
    </p:custDataLst>
  </p:cSld>
  <p:clrMapOvr>
    <a:masterClrMapping/>
  </p:clrMapOvr>
  <p:transition advTm="66281"/>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custDataLst>
              <p:tags r:id="rId1"/>
            </p:custDataLst>
          </p:nvPr>
        </p:nvSpPr>
        <p:spPr>
          <a:xfrm>
            <a:off x="1157605" y="184150"/>
            <a:ext cx="2247900" cy="763905"/>
          </a:xfrm>
        </p:spPr>
        <p:txBody>
          <a:bodyPr/>
          <a:p>
            <a:r>
              <a:rPr lang="zh-CN" altLang="en-US" b="1" smtClean="0">
                <a:latin typeface="+mj-lt"/>
              </a:rPr>
              <a:t>实现功能</a:t>
            </a:r>
            <a:endParaRPr lang="zh-CN" altLang="en-US" b="1" smtClean="0">
              <a:latin typeface="+mj-lt"/>
            </a:endParaRPr>
          </a:p>
        </p:txBody>
      </p:sp>
      <p:sp>
        <p:nvSpPr>
          <p:cNvPr id="5" name="内容占位符 4"/>
          <p:cNvSpPr>
            <a:spLocks noGrp="1"/>
          </p:cNvSpPr>
          <p:nvPr>
            <p:ph idx="1"/>
            <p:custDataLst>
              <p:tags r:id="rId2"/>
            </p:custDataLst>
          </p:nvPr>
        </p:nvSpPr>
        <p:spPr>
          <a:xfrm>
            <a:off x="333375" y="948055"/>
            <a:ext cx="11548745" cy="5752465"/>
          </a:xfrm>
        </p:spPr>
        <p:txBody>
          <a:bodyPr>
            <a:noAutofit/>
          </a:bodyPr>
          <a:p>
            <a:pPr marL="0" indent="0">
              <a:lnSpc>
                <a:spcPct val="150000"/>
              </a:lnSpc>
              <a:buNone/>
            </a:pPr>
            <a:endParaRPr lang="en-US" altLang="zh-CN" sz="2000" dirty="0">
              <a:solidFill>
                <a:schemeClr val="tx1"/>
              </a:solidFill>
              <a:latin typeface="宋体" panose="02010600030101010101" pitchFamily="2" charset="-122"/>
              <a:ea typeface="宋体" panose="02010600030101010101" pitchFamily="2" charset="-122"/>
            </a:endParaRPr>
          </a:p>
          <a:p>
            <a:pPr>
              <a:lnSpc>
                <a:spcPct val="150000"/>
              </a:lnSpc>
            </a:pPr>
            <a:endParaRPr lang="en-US" altLang="zh-CN" sz="2000" dirty="0">
              <a:solidFill>
                <a:srgbClr val="FF0000"/>
              </a:solidFill>
              <a:latin typeface="宋体" panose="02010600030101010101" pitchFamily="2" charset="-122"/>
              <a:ea typeface="宋体" panose="02010600030101010101" pitchFamily="2" charset="-122"/>
            </a:endParaRPr>
          </a:p>
          <a:p>
            <a:pPr marL="0" indent="0">
              <a:lnSpc>
                <a:spcPct val="150000"/>
              </a:lnSpc>
              <a:buNone/>
            </a:pPr>
            <a:endParaRPr lang="en-US" altLang="zh-CN" sz="2000" dirty="0">
              <a:solidFill>
                <a:srgbClr val="FF0000"/>
              </a:solidFill>
              <a:latin typeface="宋体" panose="02010600030101010101" pitchFamily="2" charset="-122"/>
              <a:ea typeface="宋体" panose="02010600030101010101" pitchFamily="2" charset="-122"/>
            </a:endParaRPr>
          </a:p>
          <a:p>
            <a:pPr marL="0" indent="0">
              <a:lnSpc>
                <a:spcPct val="150000"/>
              </a:lnSpc>
              <a:buNone/>
            </a:pPr>
            <a:endParaRPr lang="zh-CN" altLang="en-US" sz="2000" dirty="0">
              <a:solidFill>
                <a:schemeClr val="tx1"/>
              </a:solidFill>
              <a:latin typeface="宋体" panose="02010600030101010101" pitchFamily="2" charset="-122"/>
              <a:ea typeface="宋体" panose="02010600030101010101" pitchFamily="2" charset="-122"/>
            </a:endParaRPr>
          </a:p>
          <a:p>
            <a:pPr>
              <a:lnSpc>
                <a:spcPct val="150000"/>
              </a:lnSpc>
            </a:pPr>
            <a:endParaRPr lang="zh-CN" altLang="en-US" sz="2000" dirty="0">
              <a:solidFill>
                <a:schemeClr val="tx1"/>
              </a:solidFill>
              <a:latin typeface="宋体" panose="02010600030101010101" pitchFamily="2" charset="-122"/>
              <a:ea typeface="宋体" panose="02010600030101010101" pitchFamily="2" charset="-122"/>
            </a:endParaRPr>
          </a:p>
          <a:p>
            <a:pPr>
              <a:lnSpc>
                <a:spcPct val="150000"/>
              </a:lnSpc>
            </a:pPr>
            <a:endParaRPr lang="zh-CN" altLang="en-US" sz="2000" dirty="0">
              <a:solidFill>
                <a:schemeClr val="tx1"/>
              </a:solidFill>
              <a:latin typeface="宋体" panose="02010600030101010101" pitchFamily="2" charset="-122"/>
              <a:ea typeface="宋体" panose="02010600030101010101" pitchFamily="2" charset="-122"/>
            </a:endParaRPr>
          </a:p>
          <a:p>
            <a:pPr marL="0" indent="0">
              <a:lnSpc>
                <a:spcPct val="150000"/>
              </a:lnSpc>
              <a:buNone/>
            </a:pPr>
            <a:endParaRPr lang="zh-CN" altLang="en-US" sz="2000" dirty="0">
              <a:solidFill>
                <a:schemeClr val="tx1"/>
              </a:solidFill>
              <a:latin typeface="宋体" panose="02010600030101010101" pitchFamily="2" charset="-122"/>
              <a:ea typeface="宋体" panose="02010600030101010101" pitchFamily="2" charset="-122"/>
            </a:endParaRPr>
          </a:p>
          <a:p>
            <a:pPr>
              <a:lnSpc>
                <a:spcPct val="150000"/>
              </a:lnSpc>
            </a:pPr>
            <a:endParaRPr lang="zh-CN" altLang="en-US" sz="2000" dirty="0">
              <a:solidFill>
                <a:schemeClr val="tx1"/>
              </a:solidFill>
              <a:latin typeface="宋体" panose="02010600030101010101" pitchFamily="2" charset="-122"/>
              <a:ea typeface="宋体" panose="02010600030101010101" pitchFamily="2" charset="-122"/>
            </a:endParaRPr>
          </a:p>
          <a:p>
            <a:pPr>
              <a:lnSpc>
                <a:spcPct val="150000"/>
              </a:lnSpc>
            </a:pPr>
            <a:endParaRPr lang="zh-CN" altLang="en-US" sz="2000" dirty="0">
              <a:solidFill>
                <a:schemeClr val="tx1"/>
              </a:solidFill>
              <a:latin typeface="宋体" panose="02010600030101010101" pitchFamily="2" charset="-122"/>
              <a:ea typeface="宋体" panose="02010600030101010101" pitchFamily="2" charset="-122"/>
            </a:endParaRPr>
          </a:p>
          <a:p>
            <a:pPr marL="0" indent="0">
              <a:lnSpc>
                <a:spcPct val="150000"/>
              </a:lnSpc>
              <a:buNone/>
            </a:pPr>
            <a:endParaRPr lang="zh-CN" altLang="en-US" sz="2000" dirty="0">
              <a:solidFill>
                <a:schemeClr val="tx1"/>
              </a:solidFill>
              <a:latin typeface="宋体" panose="02010600030101010101" pitchFamily="2" charset="-122"/>
              <a:ea typeface="宋体" panose="02010600030101010101" pitchFamily="2" charset="-122"/>
            </a:endParaRPr>
          </a:p>
        </p:txBody>
      </p:sp>
      <p:grpSp>
        <p:nvGrpSpPr>
          <p:cNvPr id="42" name="组合 41"/>
          <p:cNvGrpSpPr/>
          <p:nvPr/>
        </p:nvGrpSpPr>
        <p:grpSpPr>
          <a:xfrm>
            <a:off x="1671320" y="669925"/>
            <a:ext cx="9115425" cy="1608455"/>
            <a:chOff x="2632" y="1055"/>
            <a:chExt cx="14355" cy="2533"/>
          </a:xfrm>
        </p:grpSpPr>
        <p:sp>
          <p:nvSpPr>
            <p:cNvPr id="8" name=" 184"/>
            <p:cNvSpPr/>
            <p:nvPr/>
          </p:nvSpPr>
          <p:spPr>
            <a:xfrm>
              <a:off x="15598" y="2110"/>
              <a:ext cx="1389" cy="1365"/>
            </a:xfrm>
            <a:prstGeom prst="ellipse">
              <a:avLst/>
            </a:prstGeom>
            <a:ln w="28575"/>
          </p:spPr>
          <p:style>
            <a:lnRef idx="2">
              <a:schemeClr val="accent2"/>
            </a:lnRef>
            <a:fillRef idx="1">
              <a:schemeClr val="lt1"/>
            </a:fillRef>
            <a:effectRef idx="0">
              <a:schemeClr val="accent2"/>
            </a:effectRef>
            <a:fontRef idx="minor">
              <a:schemeClr val="dk1"/>
            </a:fontRef>
          </p:style>
          <p:txBody>
            <a:bodyPr vertOverflow="overflow" horzOverflow="overflow" vert="horz" wrap="square" numCol="1" spcCol="0" rtlCol="0" fromWordArt="0" anchor="ctr" anchorCtr="0" forceAA="0" compatLnSpc="1">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lvl="0" algn="ctr" eaLnBrk="1" fontAlgn="auto" hangingPunct="1">
                <a:spcBef>
                  <a:spcPts val="0"/>
                </a:spcBef>
                <a:spcAft>
                  <a:spcPts val="0"/>
                </a:spcAft>
                <a:defRPr/>
              </a:pPr>
              <a:r>
                <a:rPr lang="zh-CN" altLang="en-US" sz="2400" b="1">
                  <a:solidFill>
                    <a:schemeClr val="tx1"/>
                  </a:solidFill>
                  <a:latin typeface="宋体" panose="02010600030101010101" pitchFamily="2" charset="-122"/>
                  <a:ea typeface="宋体" panose="02010600030101010101" pitchFamily="2" charset="-122"/>
                  <a:sym typeface="+mn-ea"/>
                </a:rPr>
                <a:t>在线</a:t>
              </a:r>
              <a:endParaRPr lang="zh-CN" altLang="en-US" sz="2400" b="1">
                <a:solidFill>
                  <a:schemeClr val="tx1"/>
                </a:solidFill>
                <a:latin typeface="宋体" panose="02010600030101010101" pitchFamily="2" charset="-122"/>
                <a:ea typeface="宋体" panose="02010600030101010101" pitchFamily="2" charset="-122"/>
                <a:sym typeface="+mn-ea"/>
              </a:endParaRPr>
            </a:p>
          </p:txBody>
        </p:sp>
        <p:cxnSp>
          <p:nvCxnSpPr>
            <p:cNvPr id="10" name="直接箭头连接符 9"/>
            <p:cNvCxnSpPr/>
            <p:nvPr/>
          </p:nvCxnSpPr>
          <p:spPr>
            <a:xfrm flipV="1">
              <a:off x="4021" y="2420"/>
              <a:ext cx="11701" cy="89"/>
            </a:xfrm>
            <a:prstGeom prst="straightConnector1">
              <a:avLst/>
            </a:prstGeom>
            <a:solidFill>
              <a:schemeClr val="accent1"/>
            </a:solidFill>
            <a:ln w="50800" cap="flat" cmpd="sng" algn="ctr">
              <a:solidFill>
                <a:schemeClr val="tx1"/>
              </a:solidFill>
              <a:prstDash val="solid"/>
              <a:round/>
              <a:headEnd type="none" w="med" len="med"/>
              <a:tailEnd type="arrow" w="med" len="med"/>
            </a:ln>
          </p:spPr>
        </p:cxnSp>
        <p:cxnSp>
          <p:nvCxnSpPr>
            <p:cNvPr id="11" name="直接箭头连接符 10"/>
            <p:cNvCxnSpPr/>
            <p:nvPr/>
          </p:nvCxnSpPr>
          <p:spPr>
            <a:xfrm flipH="1">
              <a:off x="3943" y="3133"/>
              <a:ext cx="11666" cy="50"/>
            </a:xfrm>
            <a:prstGeom prst="straightConnector1">
              <a:avLst/>
            </a:prstGeom>
            <a:solidFill>
              <a:schemeClr val="accent1"/>
            </a:solidFill>
            <a:ln w="50800" cap="flat" cmpd="sng" algn="ctr">
              <a:solidFill>
                <a:schemeClr val="tx1"/>
              </a:solidFill>
              <a:prstDash val="solid"/>
              <a:round/>
              <a:headEnd type="none" w="med" len="med"/>
              <a:tailEnd type="arrow" w="med" len="med"/>
            </a:ln>
          </p:spPr>
        </p:cxnSp>
        <p:sp>
          <p:nvSpPr>
            <p:cNvPr id="14" name=" 184"/>
            <p:cNvSpPr/>
            <p:nvPr/>
          </p:nvSpPr>
          <p:spPr>
            <a:xfrm>
              <a:off x="2632" y="2223"/>
              <a:ext cx="1389" cy="1365"/>
            </a:xfrm>
            <a:prstGeom prst="ellipse">
              <a:avLst/>
            </a:prstGeom>
            <a:ln w="28575"/>
          </p:spPr>
          <p:style>
            <a:lnRef idx="2">
              <a:schemeClr val="accent2"/>
            </a:lnRef>
            <a:fillRef idx="1">
              <a:schemeClr val="lt1"/>
            </a:fillRef>
            <a:effectRef idx="0">
              <a:schemeClr val="accent2"/>
            </a:effectRef>
            <a:fontRef idx="minor">
              <a:schemeClr val="dk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sz="2400" b="1">
                  <a:solidFill>
                    <a:schemeClr val="tx1"/>
                  </a:solidFill>
                  <a:latin typeface="宋体" panose="02010600030101010101" pitchFamily="2" charset="-122"/>
                  <a:ea typeface="宋体" panose="02010600030101010101" pitchFamily="2" charset="-122"/>
                </a:rPr>
                <a:t>离线</a:t>
              </a:r>
              <a:endParaRPr lang="zh-CN" altLang="en-US" sz="2400" b="1">
                <a:solidFill>
                  <a:schemeClr val="tx1"/>
                </a:solidFill>
                <a:latin typeface="宋体" panose="02010600030101010101" pitchFamily="2" charset="-122"/>
                <a:ea typeface="宋体" panose="02010600030101010101" pitchFamily="2" charset="-122"/>
              </a:endParaRPr>
            </a:p>
          </p:txBody>
        </p:sp>
        <p:sp>
          <p:nvSpPr>
            <p:cNvPr id="15" name=" 184"/>
            <p:cNvSpPr/>
            <p:nvPr/>
          </p:nvSpPr>
          <p:spPr>
            <a:xfrm>
              <a:off x="11048" y="1055"/>
              <a:ext cx="1389" cy="1365"/>
            </a:xfrm>
            <a:prstGeom prst="ellipse">
              <a:avLst/>
            </a:prstGeom>
            <a:ln w="28575"/>
          </p:spPr>
          <p:style>
            <a:lnRef idx="2">
              <a:schemeClr val="accent2"/>
            </a:lnRef>
            <a:fillRef idx="1">
              <a:schemeClr val="lt1"/>
            </a:fillRef>
            <a:effectRef idx="0">
              <a:schemeClr val="accent2"/>
            </a:effectRef>
            <a:fontRef idx="minor">
              <a:schemeClr val="dk1"/>
            </a:fontRef>
          </p:style>
          <p:txBody>
            <a:bodyPr vertOverflow="overflow" horzOverflow="overflow" vert="horz" wrap="square" numCol="1" spcCol="0" rtlCol="0" fromWordArt="0" anchor="ctr" anchorCtr="0" forceAA="0" compatLnSpc="1">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lvl="0" algn="ctr" eaLnBrk="1" fontAlgn="auto" hangingPunct="1">
                <a:spcBef>
                  <a:spcPts val="0"/>
                </a:spcBef>
                <a:spcAft>
                  <a:spcPts val="0"/>
                </a:spcAft>
                <a:defRPr/>
              </a:pPr>
              <a:r>
                <a:rPr lang="zh-CN" altLang="en-US" sz="2400" b="1">
                  <a:solidFill>
                    <a:srgbClr val="FF0000"/>
                  </a:solidFill>
                  <a:latin typeface="宋体" panose="02010600030101010101" pitchFamily="2" charset="-122"/>
                  <a:ea typeface="宋体" panose="02010600030101010101" pitchFamily="2" charset="-122"/>
                  <a:sym typeface="+mn-ea"/>
                </a:rPr>
                <a:t>停止</a:t>
              </a:r>
              <a:endParaRPr lang="zh-CN" altLang="en-US" sz="2400" b="1">
                <a:solidFill>
                  <a:srgbClr val="FF0000"/>
                </a:solidFill>
                <a:latin typeface="宋体" panose="02010600030101010101" pitchFamily="2" charset="-122"/>
                <a:ea typeface="宋体" panose="02010600030101010101" pitchFamily="2" charset="-122"/>
                <a:sym typeface="+mn-ea"/>
              </a:endParaRPr>
            </a:p>
          </p:txBody>
        </p:sp>
        <p:sp>
          <p:nvSpPr>
            <p:cNvPr id="24" name="圆角矩形 23"/>
            <p:cNvSpPr/>
            <p:nvPr/>
          </p:nvSpPr>
          <p:spPr>
            <a:xfrm>
              <a:off x="3694" y="1605"/>
              <a:ext cx="7305" cy="731"/>
            </a:xfrm>
            <a:prstGeom prst="roundRect">
              <a:avLst/>
            </a:prstGeom>
            <a:ln w="28575"/>
          </p:spPr>
          <p:style>
            <a:lnRef idx="2">
              <a:schemeClr val="accent2"/>
            </a:lnRef>
            <a:fillRef idx="1">
              <a:schemeClr val="lt1"/>
            </a:fillRef>
            <a:effectRef idx="0">
              <a:schemeClr val="accent2"/>
            </a:effectRef>
            <a:fontRef idx="minor">
              <a:schemeClr val="dk1"/>
            </a:fontRef>
          </p:style>
          <p:txBody>
            <a:bodyPr vertOverflow="overflow" horzOverflow="overflow" vert="horz" wrap="square" lIns="91440" tIns="45720" rIns="91440" bIns="45720" numCol="1" spcCol="0" rtlCol="0" fromWordArt="0" anchor="ctr" anchorCtr="0" forceAA="0" compatLnSpc="1">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lvl="0" algn="ctr" eaLnBrk="1" fontAlgn="auto" hangingPunct="1">
                <a:spcBef>
                  <a:spcPts val="0"/>
                </a:spcBef>
                <a:spcAft>
                  <a:spcPts val="0"/>
                </a:spcAft>
                <a:defRPr/>
              </a:pPr>
              <a:r>
                <a:rPr lang="zh-CN" altLang="en-US" sz="2000" b="1">
                  <a:solidFill>
                    <a:schemeClr val="tx1"/>
                  </a:solidFill>
                  <a:latin typeface="宋体" panose="02010600030101010101" pitchFamily="2" charset="-122"/>
                  <a:ea typeface="宋体" panose="02010600030101010101" pitchFamily="2" charset="-122"/>
                  <a:sym typeface="+mn-ea"/>
                </a:rPr>
                <a:t>设置速度、在（离）线位置、加速度等</a:t>
              </a:r>
              <a:endParaRPr lang="zh-CN" altLang="en-US" sz="2000" b="1">
                <a:solidFill>
                  <a:schemeClr val="tx1"/>
                </a:solidFill>
                <a:latin typeface="宋体" panose="02010600030101010101" pitchFamily="2" charset="-122"/>
                <a:ea typeface="宋体" panose="02010600030101010101" pitchFamily="2" charset="-122"/>
                <a:sym typeface="+mn-ea"/>
              </a:endParaRPr>
            </a:p>
          </p:txBody>
        </p:sp>
      </p:grpSp>
      <p:grpSp>
        <p:nvGrpSpPr>
          <p:cNvPr id="61" name="组合 60"/>
          <p:cNvGrpSpPr/>
          <p:nvPr/>
        </p:nvGrpSpPr>
        <p:grpSpPr>
          <a:xfrm>
            <a:off x="1671320" y="2419985"/>
            <a:ext cx="9122410" cy="1513840"/>
            <a:chOff x="2632" y="3811"/>
            <a:chExt cx="14366" cy="2384"/>
          </a:xfrm>
        </p:grpSpPr>
        <p:sp>
          <p:nvSpPr>
            <p:cNvPr id="25" name="圆角矩形 24"/>
            <p:cNvSpPr/>
            <p:nvPr/>
          </p:nvSpPr>
          <p:spPr>
            <a:xfrm>
              <a:off x="5708" y="4354"/>
              <a:ext cx="4164" cy="731"/>
            </a:xfrm>
            <a:prstGeom prst="roundRect">
              <a:avLst/>
            </a:prstGeom>
            <a:ln w="28575"/>
          </p:spPr>
          <p:style>
            <a:lnRef idx="2">
              <a:schemeClr val="accent2"/>
            </a:lnRef>
            <a:fillRef idx="1">
              <a:schemeClr val="lt1"/>
            </a:fillRef>
            <a:effectRef idx="0">
              <a:schemeClr val="accent2"/>
            </a:effectRef>
            <a:fontRef idx="minor">
              <a:schemeClr val="dk1"/>
            </a:fontRef>
          </p:style>
          <p:txBody>
            <a:bodyPr vertOverflow="overflow" horzOverflow="overflow" vert="horz" wrap="square" lIns="91440" tIns="45720" rIns="91440" bIns="45720" numCol="1" spcCol="0" rtlCol="0" fromWordArt="0" anchor="ctr" anchorCtr="0" forceAA="0" compatLnSpc="1">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lvl="0" algn="ctr" eaLnBrk="1" fontAlgn="auto" hangingPunct="1">
                <a:spcBef>
                  <a:spcPts val="0"/>
                </a:spcBef>
                <a:spcAft>
                  <a:spcPts val="0"/>
                </a:spcAft>
                <a:defRPr/>
              </a:pPr>
              <a:r>
                <a:rPr lang="zh-CN" altLang="en-US" sz="2000" b="1">
                  <a:solidFill>
                    <a:schemeClr val="tx1"/>
                  </a:solidFill>
                  <a:latin typeface="宋体" panose="02010600030101010101" pitchFamily="2" charset="-122"/>
                  <a:ea typeface="宋体" panose="02010600030101010101" pitchFamily="2" charset="-122"/>
                  <a:sym typeface="+mn-ea"/>
                </a:rPr>
                <a:t>设置速度、加速度等</a:t>
              </a:r>
              <a:endParaRPr lang="zh-CN" altLang="en-US" sz="2000" b="1">
                <a:solidFill>
                  <a:schemeClr val="tx1"/>
                </a:solidFill>
                <a:latin typeface="宋体" panose="02010600030101010101" pitchFamily="2" charset="-122"/>
                <a:ea typeface="宋体" panose="02010600030101010101" pitchFamily="2" charset="-122"/>
                <a:sym typeface="+mn-ea"/>
              </a:endParaRPr>
            </a:p>
          </p:txBody>
        </p:sp>
        <p:grpSp>
          <p:nvGrpSpPr>
            <p:cNvPr id="60" name="组合 59"/>
            <p:cNvGrpSpPr/>
            <p:nvPr/>
          </p:nvGrpSpPr>
          <p:grpSpPr>
            <a:xfrm>
              <a:off x="2632" y="3811"/>
              <a:ext cx="14366" cy="2384"/>
              <a:chOff x="2632" y="3811"/>
              <a:chExt cx="14366" cy="2384"/>
            </a:xfrm>
          </p:grpSpPr>
          <p:cxnSp>
            <p:nvCxnSpPr>
              <p:cNvPr id="29" name="直接连接符 28"/>
              <p:cNvCxnSpPr/>
              <p:nvPr/>
            </p:nvCxnSpPr>
            <p:spPr>
              <a:xfrm>
                <a:off x="4937" y="5872"/>
                <a:ext cx="1" cy="323"/>
              </a:xfrm>
              <a:prstGeom prst="line">
                <a:avLst/>
              </a:prstGeom>
              <a:solidFill>
                <a:schemeClr val="accent1"/>
              </a:solidFill>
              <a:ln w="28575" cap="flat" cmpd="sng" algn="ctr">
                <a:solidFill>
                  <a:schemeClr val="tx1"/>
                </a:solidFill>
                <a:prstDash val="solid"/>
                <a:round/>
                <a:headEnd type="none" w="med" len="med"/>
                <a:tailEnd type="none" w="med" len="med"/>
              </a:ln>
            </p:spPr>
          </p:cxnSp>
          <p:grpSp>
            <p:nvGrpSpPr>
              <p:cNvPr id="58" name="组合 57"/>
              <p:cNvGrpSpPr/>
              <p:nvPr/>
            </p:nvGrpSpPr>
            <p:grpSpPr>
              <a:xfrm>
                <a:off x="2632" y="3811"/>
                <a:ext cx="14366" cy="2384"/>
                <a:chOff x="2632" y="3811"/>
                <a:chExt cx="14366" cy="2384"/>
              </a:xfrm>
            </p:grpSpPr>
            <p:cxnSp>
              <p:nvCxnSpPr>
                <p:cNvPr id="31" name="直接箭头连接符 30"/>
                <p:cNvCxnSpPr/>
                <p:nvPr/>
              </p:nvCxnSpPr>
              <p:spPr>
                <a:xfrm>
                  <a:off x="3363" y="6194"/>
                  <a:ext cx="1588" cy="0"/>
                </a:xfrm>
                <a:prstGeom prst="straightConnector1">
                  <a:avLst/>
                </a:prstGeom>
                <a:solidFill>
                  <a:schemeClr val="accent1"/>
                </a:solidFill>
                <a:ln w="19050" cap="flat" cmpd="sng" algn="ctr">
                  <a:solidFill>
                    <a:schemeClr val="tx1"/>
                  </a:solidFill>
                  <a:prstDash val="solid"/>
                  <a:round/>
                  <a:headEnd type="arrow" w="med" len="med"/>
                  <a:tailEnd type="arrow" w="med" len="med"/>
                </a:ln>
              </p:spPr>
            </p:cxnSp>
            <p:sp>
              <p:nvSpPr>
                <p:cNvPr id="18" name=" 184"/>
                <p:cNvSpPr/>
                <p:nvPr/>
              </p:nvSpPr>
              <p:spPr>
                <a:xfrm>
                  <a:off x="2632" y="4507"/>
                  <a:ext cx="1389" cy="1365"/>
                </a:xfrm>
                <a:prstGeom prst="ellipse">
                  <a:avLst/>
                </a:prstGeom>
                <a:ln w="28575"/>
              </p:spPr>
              <p:style>
                <a:lnRef idx="2">
                  <a:schemeClr val="accent2"/>
                </a:lnRef>
                <a:fillRef idx="1">
                  <a:schemeClr val="lt1"/>
                </a:fillRef>
                <a:effectRef idx="0">
                  <a:schemeClr val="accent2"/>
                </a:effectRef>
                <a:fontRef idx="minor">
                  <a:schemeClr val="dk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sz="2000" b="1">
                      <a:solidFill>
                        <a:schemeClr val="tx1"/>
                      </a:solidFill>
                      <a:latin typeface="宋体" panose="02010600030101010101" pitchFamily="2" charset="-122"/>
                      <a:ea typeface="宋体" panose="02010600030101010101" pitchFamily="2" charset="-122"/>
                    </a:rPr>
                    <a:t>后限位</a:t>
                  </a:r>
                  <a:endParaRPr lang="zh-CN" altLang="en-US" sz="2000" b="1">
                    <a:solidFill>
                      <a:schemeClr val="tx1"/>
                    </a:solidFill>
                    <a:latin typeface="宋体" panose="02010600030101010101" pitchFamily="2" charset="-122"/>
                    <a:ea typeface="宋体" panose="02010600030101010101" pitchFamily="2" charset="-122"/>
                  </a:endParaRPr>
                </a:p>
              </p:txBody>
            </p:sp>
            <p:sp>
              <p:nvSpPr>
                <p:cNvPr id="19" name=" 184"/>
                <p:cNvSpPr/>
                <p:nvPr/>
              </p:nvSpPr>
              <p:spPr>
                <a:xfrm>
                  <a:off x="15609" y="4507"/>
                  <a:ext cx="1389" cy="1365"/>
                </a:xfrm>
                <a:prstGeom prst="ellipse">
                  <a:avLst/>
                </a:prstGeom>
                <a:ln w="28575"/>
              </p:spPr>
              <p:style>
                <a:lnRef idx="2">
                  <a:schemeClr val="accent2"/>
                </a:lnRef>
                <a:fillRef idx="1">
                  <a:schemeClr val="lt1"/>
                </a:fillRef>
                <a:effectRef idx="0">
                  <a:schemeClr val="accent2"/>
                </a:effectRef>
                <a:fontRef idx="minor">
                  <a:schemeClr val="dk1"/>
                </a:fontRef>
              </p:style>
              <p:txBody>
                <a:bodyPr vertOverflow="overflow" horzOverflow="overflow" vert="horz" wrap="square" numCol="1" spcCol="0" rtlCol="0" fromWordArt="0" anchor="ctr" anchorCtr="0" forceAA="0" compatLnSpc="1">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lvl="0" algn="ctr" eaLnBrk="1" fontAlgn="auto" hangingPunct="1">
                    <a:spcBef>
                      <a:spcPts val="0"/>
                    </a:spcBef>
                    <a:spcAft>
                      <a:spcPts val="0"/>
                    </a:spcAft>
                    <a:defRPr/>
                  </a:pPr>
                  <a:r>
                    <a:rPr lang="zh-CN" altLang="en-US" sz="2400" b="1">
                      <a:solidFill>
                        <a:schemeClr val="tx1"/>
                      </a:solidFill>
                      <a:latin typeface="宋体" panose="02010600030101010101" pitchFamily="2" charset="-122"/>
                      <a:ea typeface="宋体" panose="02010600030101010101" pitchFamily="2" charset="-122"/>
                      <a:sym typeface="+mn-ea"/>
                    </a:rPr>
                    <a:t>在线</a:t>
                  </a:r>
                  <a:endParaRPr lang="zh-CN" altLang="en-US" sz="2400" b="1">
                    <a:solidFill>
                      <a:schemeClr val="tx1"/>
                    </a:solidFill>
                    <a:latin typeface="宋体" panose="02010600030101010101" pitchFamily="2" charset="-122"/>
                    <a:ea typeface="宋体" panose="02010600030101010101" pitchFamily="2" charset="-122"/>
                    <a:sym typeface="+mn-ea"/>
                  </a:endParaRPr>
                </a:p>
              </p:txBody>
            </p:sp>
            <p:sp>
              <p:nvSpPr>
                <p:cNvPr id="20" name=" 184"/>
                <p:cNvSpPr/>
                <p:nvPr/>
              </p:nvSpPr>
              <p:spPr>
                <a:xfrm>
                  <a:off x="4243" y="4507"/>
                  <a:ext cx="1389" cy="1365"/>
                </a:xfrm>
                <a:prstGeom prst="ellipse">
                  <a:avLst/>
                </a:prstGeom>
                <a:ln w="28575"/>
              </p:spPr>
              <p:style>
                <a:lnRef idx="2">
                  <a:schemeClr val="accent2"/>
                </a:lnRef>
                <a:fillRef idx="1">
                  <a:schemeClr val="lt1"/>
                </a:fillRef>
                <a:effectRef idx="0">
                  <a:schemeClr val="accent2"/>
                </a:effectRef>
                <a:fontRef idx="minor">
                  <a:schemeClr val="dk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sz="2400" b="1">
                      <a:solidFill>
                        <a:schemeClr val="tx1"/>
                      </a:solidFill>
                      <a:latin typeface="宋体" panose="02010600030101010101" pitchFamily="2" charset="-122"/>
                      <a:ea typeface="宋体" panose="02010600030101010101" pitchFamily="2" charset="-122"/>
                    </a:rPr>
                    <a:t>原点</a:t>
                  </a:r>
                  <a:endParaRPr lang="zh-CN" altLang="en-US" sz="2400" b="1">
                    <a:solidFill>
                      <a:schemeClr val="tx1"/>
                    </a:solidFill>
                    <a:latin typeface="宋体" panose="02010600030101010101" pitchFamily="2" charset="-122"/>
                    <a:ea typeface="宋体" panose="02010600030101010101" pitchFamily="2" charset="-122"/>
                  </a:endParaRPr>
                </a:p>
              </p:txBody>
            </p:sp>
            <p:cxnSp>
              <p:nvCxnSpPr>
                <p:cNvPr id="21" name="直接箭头连接符 20"/>
                <p:cNvCxnSpPr/>
                <p:nvPr/>
              </p:nvCxnSpPr>
              <p:spPr>
                <a:xfrm flipH="1">
                  <a:off x="5632" y="5259"/>
                  <a:ext cx="9853" cy="30"/>
                </a:xfrm>
                <a:prstGeom prst="straightConnector1">
                  <a:avLst/>
                </a:prstGeom>
                <a:solidFill>
                  <a:schemeClr val="accent1"/>
                </a:solidFill>
                <a:ln w="50800" cap="flat" cmpd="sng" algn="ctr">
                  <a:solidFill>
                    <a:schemeClr val="tx1"/>
                  </a:solidFill>
                  <a:prstDash val="solid"/>
                  <a:round/>
                  <a:headEnd type="none" w="med" len="med"/>
                  <a:tailEnd type="arrow" w="med" len="med"/>
                </a:ln>
              </p:spPr>
            </p:cxnSp>
            <p:sp>
              <p:nvSpPr>
                <p:cNvPr id="22" name=" 184"/>
                <p:cNvSpPr/>
                <p:nvPr/>
              </p:nvSpPr>
              <p:spPr>
                <a:xfrm>
                  <a:off x="11115" y="3811"/>
                  <a:ext cx="1389" cy="1365"/>
                </a:xfrm>
                <a:prstGeom prst="ellipse">
                  <a:avLst/>
                </a:prstGeom>
                <a:ln w="28575"/>
              </p:spPr>
              <p:style>
                <a:lnRef idx="2">
                  <a:schemeClr val="accent2"/>
                </a:lnRef>
                <a:fillRef idx="1">
                  <a:schemeClr val="lt1"/>
                </a:fillRef>
                <a:effectRef idx="0">
                  <a:schemeClr val="accent2"/>
                </a:effectRef>
                <a:fontRef idx="minor">
                  <a:schemeClr val="dk1"/>
                </a:fontRef>
              </p:style>
              <p:txBody>
                <a:bodyPr vertOverflow="overflow" horzOverflow="overflow" vert="horz" wrap="square" numCol="1" spcCol="0" rtlCol="0" fromWordArt="0" anchor="ctr" anchorCtr="0" forceAA="0" compatLnSpc="1">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lvl="0" algn="ctr" eaLnBrk="1" fontAlgn="auto" hangingPunct="1">
                    <a:spcBef>
                      <a:spcPts val="0"/>
                    </a:spcBef>
                    <a:spcAft>
                      <a:spcPts val="0"/>
                    </a:spcAft>
                    <a:defRPr/>
                  </a:pPr>
                  <a:r>
                    <a:rPr lang="zh-CN" altLang="en-US" sz="2400" b="1">
                      <a:solidFill>
                        <a:srgbClr val="FF0000"/>
                      </a:solidFill>
                      <a:latin typeface="宋体" panose="02010600030101010101" pitchFamily="2" charset="-122"/>
                      <a:ea typeface="宋体" panose="02010600030101010101" pitchFamily="2" charset="-122"/>
                      <a:sym typeface="+mn-ea"/>
                    </a:rPr>
                    <a:t>停止</a:t>
                  </a:r>
                  <a:endParaRPr lang="zh-CN" altLang="en-US" sz="2400" b="1">
                    <a:solidFill>
                      <a:srgbClr val="FF0000"/>
                    </a:solidFill>
                    <a:latin typeface="宋体" panose="02010600030101010101" pitchFamily="2" charset="-122"/>
                    <a:ea typeface="宋体" panose="02010600030101010101" pitchFamily="2" charset="-122"/>
                    <a:sym typeface="+mn-ea"/>
                  </a:endParaRPr>
                </a:p>
              </p:txBody>
            </p:sp>
            <p:cxnSp>
              <p:nvCxnSpPr>
                <p:cNvPr id="30" name="直接连接符 29"/>
                <p:cNvCxnSpPr/>
                <p:nvPr/>
              </p:nvCxnSpPr>
              <p:spPr>
                <a:xfrm>
                  <a:off x="3326" y="5872"/>
                  <a:ext cx="1" cy="323"/>
                </a:xfrm>
                <a:prstGeom prst="line">
                  <a:avLst/>
                </a:prstGeom>
                <a:solidFill>
                  <a:schemeClr val="accent1"/>
                </a:solidFill>
                <a:ln w="28575" cap="flat" cmpd="sng" algn="ctr">
                  <a:solidFill>
                    <a:schemeClr val="tx1"/>
                  </a:solidFill>
                  <a:prstDash val="solid"/>
                  <a:round/>
                  <a:headEnd type="none" w="med" len="med"/>
                  <a:tailEnd type="none" w="med" len="med"/>
                </a:ln>
              </p:spPr>
            </p:cxnSp>
            <p:sp>
              <p:nvSpPr>
                <p:cNvPr id="32" name="文本框 31"/>
                <p:cNvSpPr txBox="1"/>
                <p:nvPr/>
              </p:nvSpPr>
              <p:spPr>
                <a:xfrm>
                  <a:off x="3579" y="5469"/>
                  <a:ext cx="1124" cy="576"/>
                </a:xfrm>
                <a:prstGeom prst="rect">
                  <a:avLst/>
                </a:prstGeom>
                <a:noFill/>
              </p:spPr>
              <p:txBody>
                <a:bodyPr wrap="square" rtlCol="0">
                  <a:spAutoFit/>
                </a:bodyPr>
                <a:p>
                  <a:r>
                    <a:rPr lang="en-US" altLang="zh-CN"/>
                    <a:t>2mm</a:t>
                  </a:r>
                  <a:endParaRPr lang="en-US" altLang="zh-CN"/>
                </a:p>
              </p:txBody>
            </p:sp>
          </p:grpSp>
        </p:grpSp>
      </p:grpSp>
      <p:grpSp>
        <p:nvGrpSpPr>
          <p:cNvPr id="63" name="组合 62"/>
          <p:cNvGrpSpPr/>
          <p:nvPr/>
        </p:nvGrpSpPr>
        <p:grpSpPr>
          <a:xfrm>
            <a:off x="1671320" y="3728720"/>
            <a:ext cx="9122410" cy="1579245"/>
            <a:chOff x="2632" y="5872"/>
            <a:chExt cx="14366" cy="2487"/>
          </a:xfrm>
        </p:grpSpPr>
        <p:sp>
          <p:nvSpPr>
            <p:cNvPr id="39" name=" 184"/>
            <p:cNvSpPr/>
            <p:nvPr/>
          </p:nvSpPr>
          <p:spPr>
            <a:xfrm>
              <a:off x="11108" y="5872"/>
              <a:ext cx="1389" cy="1365"/>
            </a:xfrm>
            <a:prstGeom prst="ellipse">
              <a:avLst/>
            </a:prstGeom>
            <a:ln w="28575"/>
          </p:spPr>
          <p:style>
            <a:lnRef idx="2">
              <a:schemeClr val="accent2"/>
            </a:lnRef>
            <a:fillRef idx="1">
              <a:schemeClr val="lt1"/>
            </a:fillRef>
            <a:effectRef idx="0">
              <a:schemeClr val="accent2"/>
            </a:effectRef>
            <a:fontRef idx="minor">
              <a:schemeClr val="dk1"/>
            </a:fontRef>
          </p:style>
          <p:txBody>
            <a:bodyPr vertOverflow="overflow" horzOverflow="overflow" vert="horz" wrap="square" numCol="1" spcCol="0" rtlCol="0" fromWordArt="0" anchor="ctr" anchorCtr="0" forceAA="0" compatLnSpc="1">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lvl="0" algn="ctr" eaLnBrk="1" fontAlgn="auto" hangingPunct="1">
                <a:spcBef>
                  <a:spcPts val="0"/>
                </a:spcBef>
                <a:spcAft>
                  <a:spcPts val="0"/>
                </a:spcAft>
                <a:defRPr/>
              </a:pPr>
              <a:r>
                <a:rPr lang="zh-CN" altLang="en-US" sz="2400" b="1">
                  <a:solidFill>
                    <a:srgbClr val="FF0000"/>
                  </a:solidFill>
                  <a:latin typeface="宋体" panose="02010600030101010101" pitchFamily="2" charset="-122"/>
                  <a:ea typeface="宋体" panose="02010600030101010101" pitchFamily="2" charset="-122"/>
                  <a:sym typeface="+mn-ea"/>
                </a:rPr>
                <a:t>停止</a:t>
              </a:r>
              <a:endParaRPr lang="zh-CN" altLang="en-US" sz="2400" b="1">
                <a:solidFill>
                  <a:srgbClr val="FF0000"/>
                </a:solidFill>
                <a:latin typeface="宋体" panose="02010600030101010101" pitchFamily="2" charset="-122"/>
                <a:ea typeface="宋体" panose="02010600030101010101" pitchFamily="2" charset="-122"/>
                <a:sym typeface="+mn-ea"/>
              </a:endParaRPr>
            </a:p>
          </p:txBody>
        </p:sp>
        <p:grpSp>
          <p:nvGrpSpPr>
            <p:cNvPr id="62" name="组合 61"/>
            <p:cNvGrpSpPr/>
            <p:nvPr/>
          </p:nvGrpSpPr>
          <p:grpSpPr>
            <a:xfrm>
              <a:off x="2632" y="6528"/>
              <a:ext cx="14366" cy="1831"/>
              <a:chOff x="2632" y="6528"/>
              <a:chExt cx="14366" cy="1831"/>
            </a:xfrm>
          </p:grpSpPr>
          <p:sp>
            <p:nvSpPr>
              <p:cNvPr id="33" name=" 184"/>
              <p:cNvSpPr/>
              <p:nvPr/>
            </p:nvSpPr>
            <p:spPr>
              <a:xfrm>
                <a:off x="2632" y="6994"/>
                <a:ext cx="1389" cy="1365"/>
              </a:xfrm>
              <a:prstGeom prst="ellipse">
                <a:avLst/>
              </a:prstGeom>
              <a:ln w="28575"/>
            </p:spPr>
            <p:style>
              <a:lnRef idx="2">
                <a:schemeClr val="accent2"/>
              </a:lnRef>
              <a:fillRef idx="1">
                <a:schemeClr val="lt1"/>
              </a:fillRef>
              <a:effectRef idx="0">
                <a:schemeClr val="accent2"/>
              </a:effectRef>
              <a:fontRef idx="minor">
                <a:schemeClr val="dk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sz="2000" b="1">
                    <a:solidFill>
                      <a:schemeClr val="tx1"/>
                    </a:solidFill>
                    <a:latin typeface="宋体" panose="02010600030101010101" pitchFamily="2" charset="-122"/>
                    <a:ea typeface="宋体" panose="02010600030101010101" pitchFamily="2" charset="-122"/>
                  </a:rPr>
                  <a:t>后限位</a:t>
                </a:r>
                <a:endParaRPr lang="zh-CN" altLang="en-US" sz="2000" b="1">
                  <a:solidFill>
                    <a:schemeClr val="tx1"/>
                  </a:solidFill>
                  <a:latin typeface="宋体" panose="02010600030101010101" pitchFamily="2" charset="-122"/>
                  <a:ea typeface="宋体" panose="02010600030101010101" pitchFamily="2" charset="-122"/>
                </a:endParaRPr>
              </a:p>
            </p:txBody>
          </p:sp>
          <p:sp>
            <p:nvSpPr>
              <p:cNvPr id="34" name=" 184"/>
              <p:cNvSpPr/>
              <p:nvPr/>
            </p:nvSpPr>
            <p:spPr>
              <a:xfrm>
                <a:off x="15609" y="6994"/>
                <a:ext cx="1389" cy="1365"/>
              </a:xfrm>
              <a:prstGeom prst="ellipse">
                <a:avLst/>
              </a:prstGeom>
              <a:ln w="28575"/>
            </p:spPr>
            <p:style>
              <a:lnRef idx="2">
                <a:schemeClr val="accent2"/>
              </a:lnRef>
              <a:fillRef idx="1">
                <a:schemeClr val="lt1"/>
              </a:fillRef>
              <a:effectRef idx="0">
                <a:schemeClr val="accent2"/>
              </a:effectRef>
              <a:fontRef idx="minor">
                <a:schemeClr val="dk1"/>
              </a:fontRef>
            </p:style>
            <p:txBody>
              <a:bodyPr vertOverflow="overflow" horzOverflow="overflow" vert="horz" wrap="square" numCol="1" spcCol="0" rtlCol="0" fromWordArt="0" anchor="ctr" anchorCtr="0" forceAA="0" compatLnSpc="1">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lvl="0" algn="ctr" eaLnBrk="1" fontAlgn="auto" hangingPunct="1">
                  <a:spcBef>
                    <a:spcPts val="0"/>
                  </a:spcBef>
                  <a:spcAft>
                    <a:spcPts val="0"/>
                  </a:spcAft>
                  <a:defRPr/>
                </a:pPr>
                <a:r>
                  <a:rPr lang="zh-CN" altLang="en-US" sz="2000" b="1">
                    <a:solidFill>
                      <a:schemeClr val="tx1"/>
                    </a:solidFill>
                    <a:latin typeface="宋体" panose="02010600030101010101" pitchFamily="2" charset="-122"/>
                    <a:ea typeface="宋体" panose="02010600030101010101" pitchFamily="2" charset="-122"/>
                    <a:sym typeface="+mn-ea"/>
                  </a:rPr>
                  <a:t>前限位</a:t>
                </a:r>
                <a:endParaRPr lang="zh-CN" altLang="en-US" sz="2000" b="1">
                  <a:solidFill>
                    <a:schemeClr val="tx1"/>
                  </a:solidFill>
                  <a:latin typeface="宋体" panose="02010600030101010101" pitchFamily="2" charset="-122"/>
                  <a:ea typeface="宋体" panose="02010600030101010101" pitchFamily="2" charset="-122"/>
                  <a:sym typeface="+mn-ea"/>
                </a:endParaRPr>
              </a:p>
            </p:txBody>
          </p:sp>
          <p:cxnSp>
            <p:nvCxnSpPr>
              <p:cNvPr id="35" name="直接箭头连接符 34"/>
              <p:cNvCxnSpPr/>
              <p:nvPr/>
            </p:nvCxnSpPr>
            <p:spPr>
              <a:xfrm flipV="1">
                <a:off x="4021" y="7300"/>
                <a:ext cx="11701" cy="89"/>
              </a:xfrm>
              <a:prstGeom prst="straightConnector1">
                <a:avLst/>
              </a:prstGeom>
              <a:solidFill>
                <a:schemeClr val="accent1"/>
              </a:solidFill>
              <a:ln w="50800" cap="flat" cmpd="sng" algn="ctr">
                <a:solidFill>
                  <a:schemeClr val="tx1"/>
                </a:solidFill>
                <a:prstDash val="solid"/>
                <a:round/>
                <a:headEnd type="none" w="med" len="med"/>
                <a:tailEnd type="arrow" w="med" len="med"/>
              </a:ln>
            </p:spPr>
          </p:cxnSp>
          <p:cxnSp>
            <p:nvCxnSpPr>
              <p:cNvPr id="36" name="直接箭头连接符 35"/>
              <p:cNvCxnSpPr/>
              <p:nvPr/>
            </p:nvCxnSpPr>
            <p:spPr>
              <a:xfrm flipH="1">
                <a:off x="3943" y="8038"/>
                <a:ext cx="11666" cy="50"/>
              </a:xfrm>
              <a:prstGeom prst="straightConnector1">
                <a:avLst/>
              </a:prstGeom>
              <a:solidFill>
                <a:schemeClr val="accent1"/>
              </a:solidFill>
              <a:ln w="50800" cap="flat" cmpd="sng" algn="ctr">
                <a:solidFill>
                  <a:schemeClr val="tx1"/>
                </a:solidFill>
                <a:prstDash val="solid"/>
                <a:round/>
                <a:headEnd type="none" w="med" len="med"/>
                <a:tailEnd type="arrow" w="med" len="med"/>
              </a:ln>
            </p:spPr>
          </p:cxnSp>
          <p:sp>
            <p:nvSpPr>
              <p:cNvPr id="41" name="圆角矩形 40"/>
              <p:cNvSpPr/>
              <p:nvPr/>
            </p:nvSpPr>
            <p:spPr>
              <a:xfrm>
                <a:off x="3806" y="6528"/>
                <a:ext cx="5211" cy="731"/>
              </a:xfrm>
              <a:prstGeom prst="roundRect">
                <a:avLst/>
              </a:prstGeom>
              <a:ln w="28575"/>
            </p:spPr>
            <p:style>
              <a:lnRef idx="2">
                <a:schemeClr val="accent2"/>
              </a:lnRef>
              <a:fillRef idx="1">
                <a:schemeClr val="lt1"/>
              </a:fillRef>
              <a:effectRef idx="0">
                <a:schemeClr val="accent2"/>
              </a:effectRef>
              <a:fontRef idx="minor">
                <a:schemeClr val="dk1"/>
              </a:fontRef>
            </p:style>
            <p:txBody>
              <a:bodyPr vertOverflow="overflow" horzOverflow="overflow" vert="horz" wrap="square" lIns="91440" tIns="45720" rIns="91440" bIns="45720" numCol="1" spcCol="0" rtlCol="0" fromWordArt="0" anchor="ctr" anchorCtr="0" forceAA="0" compatLnSpc="1">
                <a:noAutofit/>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lvl="0" algn="ctr" eaLnBrk="1" fontAlgn="auto" hangingPunct="1">
                  <a:spcBef>
                    <a:spcPts val="0"/>
                  </a:spcBef>
                  <a:spcAft>
                    <a:spcPts val="0"/>
                  </a:spcAft>
                  <a:defRPr/>
                </a:pPr>
                <a:r>
                  <a:rPr lang="zh-CN" altLang="en-US" sz="2000" b="1">
                    <a:solidFill>
                      <a:schemeClr val="tx1"/>
                    </a:solidFill>
                    <a:latin typeface="宋体" panose="02010600030101010101" pitchFamily="2" charset="-122"/>
                    <a:ea typeface="宋体" panose="02010600030101010101" pitchFamily="2" charset="-122"/>
                    <a:sym typeface="+mn-ea"/>
                  </a:rPr>
                  <a:t>设置速度、位置、加速度等</a:t>
                </a:r>
                <a:endParaRPr lang="zh-CN" altLang="en-US" sz="2000" b="1">
                  <a:solidFill>
                    <a:schemeClr val="tx1"/>
                  </a:solidFill>
                  <a:latin typeface="宋体" panose="02010600030101010101" pitchFamily="2" charset="-122"/>
                  <a:ea typeface="宋体" panose="02010600030101010101" pitchFamily="2" charset="-122"/>
                  <a:sym typeface="+mn-ea"/>
                </a:endParaRPr>
              </a:p>
            </p:txBody>
          </p:sp>
        </p:grpSp>
      </p:grpSp>
      <p:sp>
        <p:nvSpPr>
          <p:cNvPr id="6" name="文本框 5"/>
          <p:cNvSpPr txBox="1"/>
          <p:nvPr/>
        </p:nvSpPr>
        <p:spPr>
          <a:xfrm>
            <a:off x="187325" y="954405"/>
            <a:ext cx="2157730" cy="457200"/>
          </a:xfrm>
          <a:prstGeom prst="rect">
            <a:avLst/>
          </a:prstGeom>
          <a:noFill/>
        </p:spPr>
        <p:txBody>
          <a:bodyPr wrap="square" rtlCol="0">
            <a:spAutoFit/>
          </a:bodyPr>
          <a:p>
            <a:pPr algn="l"/>
            <a:r>
              <a:rPr lang="zh-CN" altLang="en-US" sz="2400" dirty="0">
                <a:latin typeface="宋体" panose="02010600030101010101" pitchFamily="2" charset="-122"/>
                <a:ea typeface="宋体" panose="02010600030101010101" pitchFamily="2" charset="-122"/>
                <a:sym typeface="+mn-ea"/>
              </a:rPr>
              <a:t>直线运动控制</a:t>
            </a:r>
            <a:endParaRPr lang="zh-CN" altLang="en-US" sz="2400" dirty="0">
              <a:latin typeface="宋体" panose="02010600030101010101" pitchFamily="2" charset="-122"/>
              <a:ea typeface="宋体" panose="02010600030101010101" pitchFamily="2" charset="-122"/>
              <a:sym typeface="+mn-ea"/>
            </a:endParaRPr>
          </a:p>
        </p:txBody>
      </p:sp>
      <p:sp>
        <p:nvSpPr>
          <p:cNvPr id="7" name="文本框 6"/>
          <p:cNvSpPr txBox="1"/>
          <p:nvPr/>
        </p:nvSpPr>
        <p:spPr>
          <a:xfrm>
            <a:off x="195580" y="2404745"/>
            <a:ext cx="1706880" cy="457200"/>
          </a:xfrm>
          <a:prstGeom prst="rect">
            <a:avLst/>
          </a:prstGeom>
          <a:noFill/>
        </p:spPr>
        <p:txBody>
          <a:bodyPr wrap="none" rtlCol="0">
            <a:spAutoFit/>
          </a:bodyPr>
          <a:p>
            <a:pPr algn="l"/>
            <a:r>
              <a:rPr lang="zh-CN" altLang="en-US" sz="2400" dirty="0">
                <a:latin typeface="宋体" panose="02010600030101010101" pitchFamily="2" charset="-122"/>
                <a:ea typeface="宋体" panose="02010600030101010101" pitchFamily="2" charset="-122"/>
                <a:sym typeface="+mn-ea"/>
              </a:rPr>
              <a:t>寻原点操作</a:t>
            </a:r>
            <a:endParaRPr lang="zh-CN" altLang="en-US" sz="2400" dirty="0">
              <a:latin typeface="宋体" panose="02010600030101010101" pitchFamily="2" charset="-122"/>
              <a:ea typeface="宋体" panose="02010600030101010101" pitchFamily="2" charset="-122"/>
              <a:sym typeface="+mn-ea"/>
            </a:endParaRPr>
          </a:p>
        </p:txBody>
      </p:sp>
      <p:sp>
        <p:nvSpPr>
          <p:cNvPr id="9" name="文本框 8"/>
          <p:cNvSpPr txBox="1"/>
          <p:nvPr/>
        </p:nvSpPr>
        <p:spPr>
          <a:xfrm>
            <a:off x="178435" y="4004945"/>
            <a:ext cx="2011680" cy="457200"/>
          </a:xfrm>
          <a:prstGeom prst="rect">
            <a:avLst/>
          </a:prstGeom>
          <a:noFill/>
        </p:spPr>
        <p:txBody>
          <a:bodyPr wrap="none" rtlCol="0">
            <a:spAutoFit/>
          </a:bodyPr>
          <a:p>
            <a:pPr algn="l"/>
            <a:r>
              <a:rPr lang="zh-CN" altLang="en-US" sz="2400" dirty="0">
                <a:latin typeface="宋体" panose="02010600030101010101" pitchFamily="2" charset="-122"/>
                <a:ea typeface="宋体" panose="02010600030101010101" pitchFamily="2" charset="-122"/>
                <a:sym typeface="+mn-ea"/>
              </a:rPr>
              <a:t>寻找限位开关</a:t>
            </a:r>
            <a:endParaRPr lang="zh-CN" altLang="en-US" sz="2400" dirty="0">
              <a:latin typeface="宋体" panose="02010600030101010101" pitchFamily="2" charset="-122"/>
              <a:ea typeface="宋体" panose="02010600030101010101" pitchFamily="2" charset="-122"/>
              <a:sym typeface="+mn-ea"/>
            </a:endParaRPr>
          </a:p>
        </p:txBody>
      </p:sp>
      <p:sp>
        <p:nvSpPr>
          <p:cNvPr id="12" name="文本框 11"/>
          <p:cNvSpPr txBox="1"/>
          <p:nvPr/>
        </p:nvSpPr>
        <p:spPr>
          <a:xfrm>
            <a:off x="195580" y="5462905"/>
            <a:ext cx="2011680" cy="457200"/>
          </a:xfrm>
          <a:prstGeom prst="rect">
            <a:avLst/>
          </a:prstGeom>
          <a:noFill/>
        </p:spPr>
        <p:txBody>
          <a:bodyPr wrap="none" rtlCol="0">
            <a:spAutoFit/>
          </a:bodyPr>
          <a:p>
            <a:pPr algn="l"/>
            <a:r>
              <a:rPr lang="zh-CN" altLang="en-US" sz="2400" dirty="0">
                <a:latin typeface="宋体" panose="02010600030101010101" pitchFamily="2" charset="-122"/>
                <a:ea typeface="宋体" panose="02010600030101010101" pitchFamily="2" charset="-122"/>
                <a:sym typeface="+mn-ea"/>
              </a:rPr>
              <a:t>多轴运动控制</a:t>
            </a:r>
            <a:endParaRPr lang="zh-CN" altLang="en-US" sz="2400" dirty="0">
              <a:latin typeface="宋体" panose="02010600030101010101" pitchFamily="2" charset="-122"/>
              <a:ea typeface="宋体" panose="02010600030101010101" pitchFamily="2" charset="-122"/>
              <a:sym typeface="+mn-ea"/>
            </a:endParaRPr>
          </a:p>
        </p:txBody>
      </p:sp>
      <p:grpSp>
        <p:nvGrpSpPr>
          <p:cNvPr id="47" name="组合 46"/>
          <p:cNvGrpSpPr/>
          <p:nvPr/>
        </p:nvGrpSpPr>
        <p:grpSpPr>
          <a:xfrm>
            <a:off x="2415540" y="5236210"/>
            <a:ext cx="7496175" cy="1446530"/>
            <a:chOff x="3804" y="8246"/>
            <a:chExt cx="11805" cy="2278"/>
          </a:xfrm>
        </p:grpSpPr>
        <p:sp>
          <p:nvSpPr>
            <p:cNvPr id="49" name=" 184"/>
            <p:cNvSpPr/>
            <p:nvPr/>
          </p:nvSpPr>
          <p:spPr>
            <a:xfrm>
              <a:off x="8384" y="8246"/>
              <a:ext cx="1828" cy="971"/>
            </a:xfrm>
            <a:prstGeom prst="ellipse">
              <a:avLst/>
            </a:prstGeom>
            <a:ln w="28575"/>
          </p:spPr>
          <p:style>
            <a:lnRef idx="2">
              <a:schemeClr val="accent2"/>
            </a:lnRef>
            <a:fillRef idx="1">
              <a:schemeClr val="lt1"/>
            </a:fillRef>
            <a:effectRef idx="0">
              <a:schemeClr val="accent2"/>
            </a:effectRef>
            <a:fontRef idx="minor">
              <a:schemeClr val="dk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sz="2000" b="1">
                  <a:solidFill>
                    <a:schemeClr val="tx1"/>
                  </a:solidFill>
                  <a:latin typeface="宋体" panose="02010600030101010101" pitchFamily="2" charset="-122"/>
                  <a:ea typeface="宋体" panose="02010600030101010101" pitchFamily="2" charset="-122"/>
                </a:rPr>
                <a:t>探测器</a:t>
              </a:r>
              <a:r>
                <a:rPr lang="en-US" altLang="zh-CN" sz="2000" b="1">
                  <a:solidFill>
                    <a:schemeClr val="tx1"/>
                  </a:solidFill>
                  <a:latin typeface="宋体" panose="02010600030101010101" pitchFamily="2" charset="-122"/>
                  <a:ea typeface="宋体" panose="02010600030101010101" pitchFamily="2" charset="-122"/>
                </a:rPr>
                <a:t>1</a:t>
              </a:r>
              <a:endParaRPr lang="en-US" altLang="zh-CN" sz="2000" b="1">
                <a:solidFill>
                  <a:schemeClr val="tx1"/>
                </a:solidFill>
                <a:latin typeface="宋体" panose="02010600030101010101" pitchFamily="2" charset="-122"/>
                <a:ea typeface="宋体" panose="02010600030101010101" pitchFamily="2" charset="-122"/>
              </a:endParaRPr>
            </a:p>
          </p:txBody>
        </p:sp>
        <p:sp>
          <p:nvSpPr>
            <p:cNvPr id="50" name=" 184"/>
            <p:cNvSpPr/>
            <p:nvPr/>
          </p:nvSpPr>
          <p:spPr>
            <a:xfrm>
              <a:off x="13781" y="9143"/>
              <a:ext cx="1828" cy="971"/>
            </a:xfrm>
            <a:prstGeom prst="ellipse">
              <a:avLst/>
            </a:prstGeom>
            <a:ln w="28575"/>
          </p:spPr>
          <p:style>
            <a:lnRef idx="2">
              <a:schemeClr val="accent2"/>
            </a:lnRef>
            <a:fillRef idx="1">
              <a:schemeClr val="lt1"/>
            </a:fillRef>
            <a:effectRef idx="0">
              <a:schemeClr val="accent2"/>
            </a:effectRef>
            <a:fontRef idx="minor">
              <a:schemeClr val="dk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sz="2000" b="1">
                  <a:solidFill>
                    <a:schemeClr val="tx1"/>
                  </a:solidFill>
                  <a:latin typeface="宋体" panose="02010600030101010101" pitchFamily="2" charset="-122"/>
                  <a:ea typeface="宋体" panose="02010600030101010101" pitchFamily="2" charset="-122"/>
                </a:rPr>
                <a:t>探测器</a:t>
              </a:r>
              <a:r>
                <a:rPr lang="en-US" altLang="zh-CN" sz="2000" b="1">
                  <a:solidFill>
                    <a:schemeClr val="tx1"/>
                  </a:solidFill>
                  <a:latin typeface="宋体" panose="02010600030101010101" pitchFamily="2" charset="-122"/>
                  <a:ea typeface="宋体" panose="02010600030101010101" pitchFamily="2" charset="-122"/>
                </a:rPr>
                <a:t>N</a:t>
              </a:r>
              <a:endParaRPr lang="en-US" altLang="zh-CN" sz="2000" b="1">
                <a:solidFill>
                  <a:schemeClr val="tx1"/>
                </a:solidFill>
                <a:latin typeface="宋体" panose="02010600030101010101" pitchFamily="2" charset="-122"/>
                <a:ea typeface="宋体" panose="02010600030101010101" pitchFamily="2" charset="-122"/>
              </a:endParaRPr>
            </a:p>
          </p:txBody>
        </p:sp>
        <p:sp>
          <p:nvSpPr>
            <p:cNvPr id="51" name=" 184"/>
            <p:cNvSpPr/>
            <p:nvPr/>
          </p:nvSpPr>
          <p:spPr>
            <a:xfrm>
              <a:off x="3804" y="9030"/>
              <a:ext cx="1828" cy="971"/>
            </a:xfrm>
            <a:prstGeom prst="ellipse">
              <a:avLst/>
            </a:prstGeom>
            <a:ln w="28575"/>
          </p:spPr>
          <p:style>
            <a:lnRef idx="2">
              <a:schemeClr val="accent2"/>
            </a:lnRef>
            <a:fillRef idx="1">
              <a:schemeClr val="lt1"/>
            </a:fillRef>
            <a:effectRef idx="0">
              <a:schemeClr val="accent2"/>
            </a:effectRef>
            <a:fontRef idx="minor">
              <a:schemeClr val="dk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sz="2000" b="1">
                  <a:solidFill>
                    <a:schemeClr val="tx1"/>
                  </a:solidFill>
                  <a:latin typeface="宋体" panose="02010600030101010101" pitchFamily="2" charset="-122"/>
                  <a:ea typeface="宋体" panose="02010600030101010101" pitchFamily="2" charset="-122"/>
                </a:rPr>
                <a:t>探测器</a:t>
              </a:r>
              <a:r>
                <a:rPr lang="en-US" altLang="zh-CN" sz="2000" b="1">
                  <a:solidFill>
                    <a:schemeClr val="tx1"/>
                  </a:solidFill>
                  <a:latin typeface="宋体" panose="02010600030101010101" pitchFamily="2" charset="-122"/>
                  <a:ea typeface="宋体" panose="02010600030101010101" pitchFamily="2" charset="-122"/>
                </a:rPr>
                <a:t>2</a:t>
              </a:r>
              <a:endParaRPr lang="en-US" altLang="zh-CN" sz="2000" b="1">
                <a:solidFill>
                  <a:schemeClr val="tx1"/>
                </a:solidFill>
                <a:latin typeface="宋体" panose="02010600030101010101" pitchFamily="2" charset="-122"/>
                <a:ea typeface="宋体" panose="02010600030101010101" pitchFamily="2" charset="-122"/>
              </a:endParaRPr>
            </a:p>
          </p:txBody>
        </p:sp>
        <p:cxnSp>
          <p:nvCxnSpPr>
            <p:cNvPr id="52" name="直接箭头连接符 51"/>
            <p:cNvCxnSpPr>
              <a:endCxn id="50" idx="2"/>
            </p:cNvCxnSpPr>
            <p:nvPr/>
          </p:nvCxnSpPr>
          <p:spPr>
            <a:xfrm>
              <a:off x="10280" y="9030"/>
              <a:ext cx="3501" cy="599"/>
            </a:xfrm>
            <a:prstGeom prst="straightConnector1">
              <a:avLst/>
            </a:prstGeom>
            <a:solidFill>
              <a:schemeClr val="accent1"/>
            </a:solidFill>
            <a:ln w="57150" cap="flat" cmpd="sng" algn="ctr">
              <a:solidFill>
                <a:schemeClr val="tx1"/>
              </a:solidFill>
              <a:prstDash val="solid"/>
              <a:round/>
              <a:headEnd type="none" w="med" len="med"/>
              <a:tailEnd type="arrow" w="med" len="med"/>
            </a:ln>
          </p:spPr>
        </p:cxnSp>
        <p:cxnSp>
          <p:nvCxnSpPr>
            <p:cNvPr id="53" name="直接箭头连接符 52"/>
            <p:cNvCxnSpPr/>
            <p:nvPr/>
          </p:nvCxnSpPr>
          <p:spPr>
            <a:xfrm flipV="1">
              <a:off x="5631" y="9030"/>
              <a:ext cx="2835" cy="567"/>
            </a:xfrm>
            <a:prstGeom prst="straightConnector1">
              <a:avLst/>
            </a:prstGeom>
            <a:solidFill>
              <a:schemeClr val="accent1"/>
            </a:solidFill>
            <a:ln w="57150" cap="flat" cmpd="sng" algn="ctr">
              <a:solidFill>
                <a:schemeClr val="tx1"/>
              </a:solidFill>
              <a:prstDash val="solid"/>
              <a:round/>
              <a:headEnd type="none" w="med" len="med"/>
              <a:tailEnd type="arrow" w="med" len="med"/>
            </a:ln>
          </p:spPr>
        </p:cxnSp>
        <p:cxnSp>
          <p:nvCxnSpPr>
            <p:cNvPr id="57" name="直接箭头连接符 56"/>
            <p:cNvCxnSpPr/>
            <p:nvPr/>
          </p:nvCxnSpPr>
          <p:spPr>
            <a:xfrm flipH="1">
              <a:off x="5518" y="8584"/>
              <a:ext cx="2753" cy="558"/>
            </a:xfrm>
            <a:prstGeom prst="straightConnector1">
              <a:avLst/>
            </a:prstGeom>
            <a:solidFill>
              <a:schemeClr val="accent1"/>
            </a:solidFill>
            <a:ln w="57150" cap="flat" cmpd="sng" algn="ctr">
              <a:solidFill>
                <a:schemeClr val="tx1"/>
              </a:solidFill>
              <a:prstDash val="solid"/>
              <a:round/>
              <a:headEnd type="none" w="med" len="med"/>
              <a:tailEnd type="arrow" w="med" len="med"/>
            </a:ln>
          </p:spPr>
        </p:cxnSp>
        <p:cxnSp>
          <p:nvCxnSpPr>
            <p:cNvPr id="59" name="直接箭头连接符 58"/>
            <p:cNvCxnSpPr/>
            <p:nvPr/>
          </p:nvCxnSpPr>
          <p:spPr>
            <a:xfrm flipH="1" flipV="1">
              <a:off x="10280" y="8576"/>
              <a:ext cx="3628" cy="680"/>
            </a:xfrm>
            <a:prstGeom prst="straightConnector1">
              <a:avLst/>
            </a:prstGeom>
            <a:solidFill>
              <a:schemeClr val="accent1"/>
            </a:solidFill>
            <a:ln w="57150" cap="flat" cmpd="sng" algn="ctr">
              <a:solidFill>
                <a:schemeClr val="tx1"/>
              </a:solidFill>
              <a:prstDash val="solid"/>
              <a:round/>
              <a:headEnd type="none" w="med" len="med"/>
              <a:tailEnd type="arrow" w="med" len="med"/>
            </a:ln>
          </p:spPr>
        </p:cxnSp>
        <p:sp>
          <p:nvSpPr>
            <p:cNvPr id="2" name=" 184"/>
            <p:cNvSpPr/>
            <p:nvPr/>
          </p:nvSpPr>
          <p:spPr>
            <a:xfrm>
              <a:off x="8452" y="9553"/>
              <a:ext cx="1828" cy="971"/>
            </a:xfrm>
            <a:prstGeom prst="ellipse">
              <a:avLst/>
            </a:prstGeom>
            <a:ln w="28575"/>
          </p:spPr>
          <p:style>
            <a:lnRef idx="2">
              <a:schemeClr val="accent2"/>
            </a:lnRef>
            <a:fillRef idx="1">
              <a:schemeClr val="lt1"/>
            </a:fillRef>
            <a:effectRef idx="0">
              <a:schemeClr val="accent2"/>
            </a:effectRef>
            <a:fontRef idx="minor">
              <a:schemeClr val="dk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sz="2000" b="1">
                  <a:solidFill>
                    <a:schemeClr val="tx1"/>
                  </a:solidFill>
                  <a:latin typeface="宋体" panose="02010600030101010101" pitchFamily="2" charset="-122"/>
                  <a:ea typeface="宋体" panose="02010600030101010101" pitchFamily="2" charset="-122"/>
                </a:rPr>
                <a:t>探测器</a:t>
              </a:r>
              <a:r>
                <a:rPr lang="en-US" altLang="zh-CN" sz="2000" b="1">
                  <a:solidFill>
                    <a:schemeClr val="tx1"/>
                  </a:solidFill>
                  <a:latin typeface="宋体" panose="02010600030101010101" pitchFamily="2" charset="-122"/>
                  <a:ea typeface="宋体" panose="02010600030101010101" pitchFamily="2" charset="-122"/>
                </a:rPr>
                <a:t>3</a:t>
              </a:r>
              <a:endParaRPr lang="en-US" altLang="zh-CN" sz="2000" b="1">
                <a:solidFill>
                  <a:schemeClr val="tx1"/>
                </a:solidFill>
                <a:latin typeface="宋体" panose="02010600030101010101" pitchFamily="2" charset="-122"/>
                <a:ea typeface="宋体" panose="02010600030101010101" pitchFamily="2" charset="-122"/>
              </a:endParaRPr>
            </a:p>
          </p:txBody>
        </p:sp>
        <p:cxnSp>
          <p:nvCxnSpPr>
            <p:cNvPr id="13" name="直接箭头连接符 12"/>
            <p:cNvCxnSpPr/>
            <p:nvPr/>
          </p:nvCxnSpPr>
          <p:spPr>
            <a:xfrm flipV="1">
              <a:off x="10280" y="9935"/>
              <a:ext cx="3515" cy="437"/>
            </a:xfrm>
            <a:prstGeom prst="straightConnector1">
              <a:avLst/>
            </a:prstGeom>
            <a:solidFill>
              <a:schemeClr val="accent1"/>
            </a:solidFill>
            <a:ln w="57150" cap="flat" cmpd="sng" algn="ctr">
              <a:solidFill>
                <a:schemeClr val="tx1"/>
              </a:solidFill>
              <a:prstDash val="solid"/>
              <a:round/>
              <a:headEnd type="none" w="med" len="med"/>
              <a:tailEnd type="arrow" w="med" len="med"/>
            </a:ln>
          </p:spPr>
        </p:cxnSp>
        <p:cxnSp>
          <p:nvCxnSpPr>
            <p:cNvPr id="26" name="直接箭头连接符 25"/>
            <p:cNvCxnSpPr/>
            <p:nvPr/>
          </p:nvCxnSpPr>
          <p:spPr>
            <a:xfrm flipH="1" flipV="1">
              <a:off x="4816" y="10192"/>
              <a:ext cx="3678" cy="190"/>
            </a:xfrm>
            <a:prstGeom prst="straightConnector1">
              <a:avLst/>
            </a:prstGeom>
            <a:solidFill>
              <a:schemeClr val="accent1"/>
            </a:solidFill>
            <a:ln w="57150" cap="flat" cmpd="sng" algn="ctr">
              <a:solidFill>
                <a:schemeClr val="tx1"/>
              </a:solidFill>
              <a:prstDash val="solid"/>
              <a:round/>
              <a:headEnd type="none" w="med" len="med"/>
              <a:tailEnd type="arrow" w="med" len="med"/>
            </a:ln>
          </p:spPr>
        </p:cxnSp>
        <p:cxnSp>
          <p:nvCxnSpPr>
            <p:cNvPr id="28" name="直接箭头连接符 27"/>
            <p:cNvCxnSpPr>
              <a:endCxn id="2" idx="6"/>
            </p:cNvCxnSpPr>
            <p:nvPr/>
          </p:nvCxnSpPr>
          <p:spPr>
            <a:xfrm flipH="1">
              <a:off x="10280" y="9708"/>
              <a:ext cx="2948" cy="331"/>
            </a:xfrm>
            <a:prstGeom prst="straightConnector1">
              <a:avLst/>
            </a:prstGeom>
            <a:solidFill>
              <a:schemeClr val="accent1"/>
            </a:solidFill>
            <a:ln w="57150" cap="flat" cmpd="sng" algn="ctr">
              <a:solidFill>
                <a:schemeClr val="tx1"/>
              </a:solidFill>
              <a:prstDash val="solid"/>
              <a:round/>
              <a:headEnd type="none" w="med" len="med"/>
              <a:tailEnd type="arrow" w="med" len="med"/>
            </a:ln>
          </p:spPr>
        </p:cxnSp>
        <p:cxnSp>
          <p:nvCxnSpPr>
            <p:cNvPr id="40" name="直接箭头连接符 39"/>
            <p:cNvCxnSpPr>
              <a:endCxn id="2" idx="2"/>
            </p:cNvCxnSpPr>
            <p:nvPr/>
          </p:nvCxnSpPr>
          <p:spPr>
            <a:xfrm>
              <a:off x="5631" y="9935"/>
              <a:ext cx="2821" cy="104"/>
            </a:xfrm>
            <a:prstGeom prst="straightConnector1">
              <a:avLst/>
            </a:prstGeom>
            <a:solidFill>
              <a:schemeClr val="accent1"/>
            </a:solidFill>
            <a:ln w="57150" cap="flat" cmpd="sng" algn="ctr">
              <a:solidFill>
                <a:schemeClr val="tx1"/>
              </a:solidFill>
              <a:prstDash val="solid"/>
              <a:round/>
              <a:headEnd type="none" w="med" len="med"/>
              <a:tailEnd type="arrow" w="med" len="med"/>
            </a:ln>
          </p:spPr>
        </p:cxnSp>
        <p:cxnSp>
          <p:nvCxnSpPr>
            <p:cNvPr id="45" name="直接箭头连接符 44"/>
            <p:cNvCxnSpPr/>
            <p:nvPr/>
          </p:nvCxnSpPr>
          <p:spPr>
            <a:xfrm>
              <a:off x="8797" y="9118"/>
              <a:ext cx="0" cy="681"/>
            </a:xfrm>
            <a:prstGeom prst="straightConnector1">
              <a:avLst/>
            </a:prstGeom>
            <a:solidFill>
              <a:schemeClr val="accent1"/>
            </a:solidFill>
            <a:ln w="57150" cap="flat" cmpd="sng" algn="ctr">
              <a:solidFill>
                <a:schemeClr val="tx1"/>
              </a:solidFill>
              <a:prstDash val="solid"/>
              <a:round/>
              <a:headEnd type="none" w="med" len="med"/>
              <a:tailEnd type="arrow" w="med" len="med"/>
            </a:ln>
          </p:spPr>
        </p:cxnSp>
        <p:cxnSp>
          <p:nvCxnSpPr>
            <p:cNvPr id="46" name="直接箭头连接符 45"/>
            <p:cNvCxnSpPr/>
            <p:nvPr/>
          </p:nvCxnSpPr>
          <p:spPr>
            <a:xfrm flipV="1">
              <a:off x="9872" y="9030"/>
              <a:ext cx="0" cy="660"/>
            </a:xfrm>
            <a:prstGeom prst="straightConnector1">
              <a:avLst/>
            </a:prstGeom>
            <a:solidFill>
              <a:schemeClr val="accent1"/>
            </a:solidFill>
            <a:ln w="57150" cap="flat" cmpd="sng" algn="ctr">
              <a:solidFill>
                <a:schemeClr val="tx1"/>
              </a:solidFill>
              <a:prstDash val="solid"/>
              <a:round/>
              <a:headEnd type="none" w="med" len="med"/>
              <a:tailEnd type="arrow" w="med" len="med"/>
            </a:ln>
          </p:spPr>
        </p:cxnSp>
      </p:grpSp>
    </p:spTree>
    <p:custDataLst>
      <p:tags r:id="rId3"/>
    </p:custDataLst>
  </p:cSld>
  <p:clrMapOvr>
    <a:masterClrMapping/>
  </p:clrMapOvr>
  <p:transition advTm="81141"/>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custDataLst>
              <p:tags r:id="rId2"/>
            </p:custDataLst>
          </p:nvPr>
        </p:nvSpPr>
        <p:spPr>
          <a:xfrm>
            <a:off x="1157605" y="184150"/>
            <a:ext cx="3051175" cy="763905"/>
          </a:xfrm>
        </p:spPr>
        <p:txBody>
          <a:bodyPr/>
          <a:p>
            <a:r>
              <a:rPr lang="zh-CN" altLang="en-US" b="1" smtClean="0">
                <a:latin typeface="+mj-lt"/>
              </a:rPr>
              <a:t>应用结果举例</a:t>
            </a:r>
            <a:endParaRPr lang="zh-CN" altLang="en-US" b="1" smtClean="0">
              <a:latin typeface="+mj-lt"/>
            </a:endParaRPr>
          </a:p>
        </p:txBody>
      </p:sp>
      <p:sp>
        <p:nvSpPr>
          <p:cNvPr id="2" name="内容占位符 1"/>
          <p:cNvSpPr/>
          <p:nvPr>
            <p:ph idx="1"/>
          </p:nvPr>
        </p:nvSpPr>
        <p:spPr>
          <a:xfrm>
            <a:off x="320675" y="948055"/>
            <a:ext cx="11527790" cy="5335270"/>
          </a:xfrm>
        </p:spPr>
        <p:txBody>
          <a:bodyPr/>
          <a:p>
            <a:pPr marL="0" indent="0">
              <a:buNone/>
            </a:pP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buNone/>
            </a:pPr>
            <a:endParaRPr lang="zh-CN" altLang="en-US" dirty="0">
              <a:solidFill>
                <a:schemeClr val="tx1"/>
              </a:solidFill>
              <a:latin typeface="宋体" panose="02010600030101010101" pitchFamily="2" charset="-122"/>
              <a:ea typeface="宋体" panose="02010600030101010101" pitchFamily="2" charset="-122"/>
              <a:sym typeface="+mn-ea"/>
            </a:endParaRPr>
          </a:p>
        </p:txBody>
      </p:sp>
      <p:sp>
        <p:nvSpPr>
          <p:cNvPr id="3" name="文本框 2"/>
          <p:cNvSpPr txBox="1"/>
          <p:nvPr/>
        </p:nvSpPr>
        <p:spPr>
          <a:xfrm>
            <a:off x="393065" y="742315"/>
            <a:ext cx="6291580" cy="3383280"/>
          </a:xfrm>
          <a:prstGeom prst="rect">
            <a:avLst/>
          </a:prstGeom>
          <a:noFill/>
        </p:spPr>
        <p:txBody>
          <a:bodyPr wrap="square" rtlCol="0">
            <a:spAutoFit/>
          </a:bodyPr>
          <a:p>
            <a:pPr marL="0" indent="0">
              <a:lnSpc>
                <a:spcPct val="150000"/>
              </a:lnSpc>
              <a:buNone/>
            </a:pPr>
            <a:r>
              <a:rPr lang="zh-CN" altLang="en-US" sz="2400" dirty="0">
                <a:latin typeface="宋体" panose="02010600030101010101" pitchFamily="2" charset="-122"/>
                <a:ea typeface="宋体" panose="02010600030101010101" pitchFamily="2" charset="-122"/>
                <a:sym typeface="+mn-ea"/>
              </a:rPr>
              <a:t>探测器电阻尺线性标定：通过运动探测器读取不同位置电压来测量电阻尺线性度。</a:t>
            </a:r>
            <a:endParaRPr lang="zh-CN" altLang="en-US" sz="2400" dirty="0">
              <a:latin typeface="宋体" panose="02010600030101010101" pitchFamily="2" charset="-122"/>
              <a:ea typeface="宋体" panose="02010600030101010101" pitchFamily="2" charset="-122"/>
              <a:sym typeface="+mn-ea"/>
            </a:endParaRPr>
          </a:p>
          <a:p>
            <a:pPr marL="0" indent="0">
              <a:lnSpc>
                <a:spcPct val="150000"/>
              </a:lnSpc>
              <a:buNone/>
            </a:pPr>
            <a:endParaRPr lang="zh-CN" altLang="en-US" sz="2400" dirty="0">
              <a:latin typeface="宋体" panose="02010600030101010101" pitchFamily="2" charset="-122"/>
              <a:ea typeface="宋体" panose="02010600030101010101" pitchFamily="2" charset="-122"/>
              <a:sym typeface="+mn-ea"/>
            </a:endParaRPr>
          </a:p>
          <a:p>
            <a:pPr marL="0" indent="0">
              <a:lnSpc>
                <a:spcPct val="150000"/>
              </a:lnSpc>
              <a:buNone/>
            </a:pPr>
            <a:endParaRPr lang="zh-CN" altLang="en-US" sz="2400" dirty="0">
              <a:latin typeface="宋体" panose="02010600030101010101" pitchFamily="2" charset="-122"/>
              <a:ea typeface="宋体" panose="02010600030101010101" pitchFamily="2" charset="-122"/>
              <a:sym typeface="+mn-ea"/>
            </a:endParaRPr>
          </a:p>
          <a:p>
            <a:pPr marL="0" indent="0">
              <a:lnSpc>
                <a:spcPct val="150000"/>
              </a:lnSpc>
              <a:buNone/>
            </a:pPr>
            <a:endParaRPr lang="zh-CN" altLang="en-US" sz="2400" dirty="0">
              <a:latin typeface="宋体" panose="02010600030101010101" pitchFamily="2" charset="-122"/>
              <a:ea typeface="宋体" panose="02010600030101010101" pitchFamily="2" charset="-122"/>
              <a:sym typeface="+mn-ea"/>
            </a:endParaRPr>
          </a:p>
          <a:p>
            <a:pPr marL="0" indent="0">
              <a:lnSpc>
                <a:spcPct val="150000"/>
              </a:lnSpc>
              <a:buNone/>
            </a:pPr>
            <a:endParaRPr lang="zh-CN" altLang="en-US" sz="2400" dirty="0">
              <a:latin typeface="宋体" panose="02010600030101010101" pitchFamily="2" charset="-122"/>
              <a:ea typeface="宋体" panose="02010600030101010101" pitchFamily="2" charset="-122"/>
              <a:sym typeface="+mn-ea"/>
            </a:endParaRPr>
          </a:p>
        </p:txBody>
      </p:sp>
      <p:grpSp>
        <p:nvGrpSpPr>
          <p:cNvPr id="9" name="组合 8"/>
          <p:cNvGrpSpPr/>
          <p:nvPr/>
        </p:nvGrpSpPr>
        <p:grpSpPr>
          <a:xfrm>
            <a:off x="6799580" y="861060"/>
            <a:ext cx="5162550" cy="3241040"/>
            <a:chOff x="10369" y="616"/>
            <a:chExt cx="8130" cy="5104"/>
          </a:xfrm>
        </p:grpSpPr>
        <p:graphicFrame>
          <p:nvGraphicFramePr>
            <p:cNvPr id="5" name="图表 4"/>
            <p:cNvGraphicFramePr/>
            <p:nvPr/>
          </p:nvGraphicFramePr>
          <p:xfrm>
            <a:off x="10525" y="616"/>
            <a:ext cx="7974" cy="5105"/>
          </p:xfrm>
          <a:graphic>
            <a:graphicData uri="http://schemas.openxmlformats.org/drawingml/2006/chart">
              <c:chart xmlns:c="http://schemas.openxmlformats.org/drawingml/2006/chart" xmlns:r="http://schemas.openxmlformats.org/officeDocument/2006/relationships" r:id="rId1"/>
            </a:graphicData>
          </a:graphic>
        </p:graphicFrame>
        <p:sp>
          <p:nvSpPr>
            <p:cNvPr id="6" name="文本框 5"/>
            <p:cNvSpPr txBox="1"/>
            <p:nvPr/>
          </p:nvSpPr>
          <p:spPr>
            <a:xfrm>
              <a:off x="10369" y="677"/>
              <a:ext cx="672" cy="784"/>
            </a:xfrm>
            <a:prstGeom prst="rect">
              <a:avLst/>
            </a:prstGeom>
            <a:noFill/>
          </p:spPr>
          <p:txBody>
            <a:bodyPr vert="eaVert" wrap="none" rtlCol="0">
              <a:spAutoFit/>
            </a:bodyPr>
            <a:p>
              <a:r>
                <a:rPr lang="zh-CN" altLang="en-US" sz="1600"/>
                <a:t>电压</a:t>
              </a:r>
              <a:endParaRPr lang="zh-CN" altLang="en-US" sz="1600"/>
            </a:p>
          </p:txBody>
        </p:sp>
        <p:sp>
          <p:nvSpPr>
            <p:cNvPr id="8" name="文本框 7"/>
            <p:cNvSpPr txBox="1"/>
            <p:nvPr/>
          </p:nvSpPr>
          <p:spPr>
            <a:xfrm>
              <a:off x="14182" y="5156"/>
              <a:ext cx="1568" cy="528"/>
            </a:xfrm>
            <a:prstGeom prst="rect">
              <a:avLst/>
            </a:prstGeom>
            <a:noFill/>
          </p:spPr>
          <p:txBody>
            <a:bodyPr wrap="none" rtlCol="0">
              <a:spAutoFit/>
            </a:bodyPr>
            <a:p>
              <a:r>
                <a:rPr lang="zh-CN" altLang="en-US" sz="1600"/>
                <a:t>运动位置</a:t>
              </a:r>
              <a:endParaRPr lang="zh-CN" altLang="en-US" sz="1600"/>
            </a:p>
          </p:txBody>
        </p:sp>
      </p:grpSp>
      <p:pic>
        <p:nvPicPr>
          <p:cNvPr id="16" name="图片 2" descr="捕获"/>
          <p:cNvPicPr>
            <a:picLocks noChangeAspect="1"/>
          </p:cNvPicPr>
          <p:nvPr/>
        </p:nvPicPr>
        <p:blipFill>
          <a:blip r:embed="rId3"/>
          <a:stretch>
            <a:fillRect/>
          </a:stretch>
        </p:blipFill>
        <p:spPr>
          <a:xfrm>
            <a:off x="393065" y="1918335"/>
            <a:ext cx="6263005" cy="4077970"/>
          </a:xfrm>
          <a:prstGeom prst="rect">
            <a:avLst/>
          </a:prstGeom>
          <a:noFill/>
          <a:ln w="9525">
            <a:noFill/>
          </a:ln>
        </p:spPr>
      </p:pic>
      <p:sp>
        <p:nvSpPr>
          <p:cNvPr id="10" name="文本框 9"/>
          <p:cNvSpPr txBox="1"/>
          <p:nvPr/>
        </p:nvSpPr>
        <p:spPr>
          <a:xfrm>
            <a:off x="6683375" y="3997325"/>
            <a:ext cx="4909820" cy="2286000"/>
          </a:xfrm>
          <a:prstGeom prst="rect">
            <a:avLst/>
          </a:prstGeom>
          <a:noFill/>
        </p:spPr>
        <p:txBody>
          <a:bodyPr wrap="square" rtlCol="0" anchor="t">
            <a:spAutoFit/>
          </a:bodyPr>
          <a:p>
            <a:pPr marL="0" algn="l">
              <a:lnSpc>
                <a:spcPct val="150000"/>
              </a:lnSpc>
              <a:buNone/>
            </a:pPr>
            <a:r>
              <a:rPr lang="zh-CN" altLang="en-US" sz="2400" dirty="0">
                <a:latin typeface="宋体" panose="02010600030101010101" pitchFamily="2" charset="-122"/>
                <a:ea typeface="宋体" panose="02010600030101010101" pitchFamily="2" charset="-122"/>
                <a:sym typeface="+mn-ea"/>
              </a:rPr>
              <a:t>径向探针探测器将开发的运动控制模块与数据采集模块进行集成。</a:t>
            </a:r>
            <a:endParaRPr lang="zh-CN" altLang="en-US" sz="2400" dirty="0">
              <a:latin typeface="宋体" panose="02010600030101010101" pitchFamily="2" charset="-122"/>
              <a:ea typeface="宋体" panose="02010600030101010101" pitchFamily="2" charset="-122"/>
              <a:sym typeface="+mn-ea"/>
            </a:endParaRPr>
          </a:p>
          <a:p>
            <a:pPr marL="0" algn="l">
              <a:lnSpc>
                <a:spcPct val="150000"/>
              </a:lnSpc>
              <a:buNone/>
            </a:pPr>
            <a:r>
              <a:rPr lang="zh-CN" altLang="en-US" sz="2400" dirty="0">
                <a:latin typeface="宋体" panose="02010600030101010101" pitchFamily="2" charset="-122"/>
                <a:ea typeface="宋体" panose="02010600030101010101" pitchFamily="2" charset="-122"/>
                <a:sym typeface="+mn-ea"/>
              </a:rPr>
              <a:t>说明该运动控制系统具有良好的集成性，可以与其他功能块集成。</a:t>
            </a:r>
            <a:endParaRPr lang="zh-CN" altLang="en-US" sz="2400" dirty="0">
              <a:latin typeface="宋体" panose="02010600030101010101" pitchFamily="2" charset="-122"/>
              <a:ea typeface="宋体" panose="02010600030101010101" pitchFamily="2" charset="-122"/>
            </a:endParaRPr>
          </a:p>
        </p:txBody>
      </p:sp>
      <p:sp>
        <p:nvSpPr>
          <p:cNvPr id="27" name="文本框 26"/>
          <p:cNvSpPr txBox="1"/>
          <p:nvPr/>
        </p:nvSpPr>
        <p:spPr>
          <a:xfrm>
            <a:off x="1290320" y="6163310"/>
            <a:ext cx="4002405" cy="396240"/>
          </a:xfrm>
          <a:prstGeom prst="rect">
            <a:avLst/>
          </a:prstGeom>
          <a:noFill/>
        </p:spPr>
        <p:txBody>
          <a:bodyPr wrap="square" rtlCol="0">
            <a:spAutoFit/>
          </a:bodyPr>
          <a:p>
            <a:pPr algn="l"/>
            <a:r>
              <a:rPr lang="zh-CN" altLang="en-US" sz="2000">
                <a:latin typeface="+mn-ea"/>
              </a:rPr>
              <a:t>图1</a:t>
            </a:r>
            <a:r>
              <a:rPr lang="en-US" altLang="zh-CN" sz="2000">
                <a:latin typeface="+mn-ea"/>
              </a:rPr>
              <a:t>5</a:t>
            </a:r>
            <a:r>
              <a:rPr lang="zh-CN" altLang="en-US" sz="2000">
                <a:latin typeface="+mn-ea"/>
              </a:rPr>
              <a:t> 径向探针控制系统界面截图</a:t>
            </a:r>
            <a:endParaRPr lang="zh-CN" altLang="en-US" sz="2000">
              <a:latin typeface="+mn-ea"/>
            </a:endParaRPr>
          </a:p>
        </p:txBody>
      </p:sp>
    </p:spTree>
    <p:custDataLst>
      <p:tags r:id="rId4"/>
    </p:custDataLst>
  </p:cSld>
  <p:clrMapOvr>
    <a:masterClrMapping/>
  </p:clrMapOvr>
  <p:transition advTm="51656"/>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1157605" y="184150"/>
            <a:ext cx="1339215" cy="763905"/>
          </a:xfrm>
        </p:spPr>
        <p:txBody>
          <a:bodyPr/>
          <a:p>
            <a:r>
              <a:rPr lang="zh-CN" altLang="en-US"/>
              <a:t>目录</a:t>
            </a:r>
            <a:endParaRPr lang="zh-CN" altLang="en-US"/>
          </a:p>
        </p:txBody>
      </p:sp>
      <p:sp>
        <p:nvSpPr>
          <p:cNvPr id="3" name="内容占位符 2"/>
          <p:cNvSpPr>
            <a:spLocks noGrp="1"/>
          </p:cNvSpPr>
          <p:nvPr>
            <p:ph idx="1"/>
          </p:nvPr>
        </p:nvSpPr>
        <p:spPr>
          <a:xfrm>
            <a:off x="609600" y="1123315"/>
            <a:ext cx="10983595" cy="4840605"/>
          </a:xfrm>
        </p:spPr>
        <p:txBody>
          <a:bodyPr>
            <a:noAutofit/>
          </a:bodyPr>
          <a:p>
            <a:pPr>
              <a:lnSpc>
                <a:spcPct val="150000"/>
              </a:lnSpc>
            </a:pPr>
            <a:r>
              <a:rPr lang="zh-CN" altLang="en-US" sz="2800" b="1">
                <a:solidFill>
                  <a:schemeClr val="tx1"/>
                </a:solidFill>
                <a:latin typeface="宋体" panose="02010600030101010101" pitchFamily="2" charset="-122"/>
                <a:ea typeface="宋体" panose="02010600030101010101" pitchFamily="2" charset="-122"/>
              </a:rPr>
              <a:t>背景介绍</a:t>
            </a:r>
            <a:endParaRPr lang="zh-CN" altLang="en-US" sz="2800" b="1">
              <a:solidFill>
                <a:schemeClr val="tx1"/>
              </a:solidFill>
              <a:latin typeface="宋体" panose="02010600030101010101" pitchFamily="2" charset="-122"/>
              <a:ea typeface="宋体" panose="02010600030101010101" pitchFamily="2" charset="-122"/>
            </a:endParaRPr>
          </a:p>
          <a:p>
            <a:pPr>
              <a:lnSpc>
                <a:spcPct val="150000"/>
              </a:lnSpc>
            </a:pPr>
            <a:r>
              <a:rPr lang="zh-CN" altLang="en-US" sz="2800" b="1">
                <a:solidFill>
                  <a:schemeClr val="tx1"/>
                </a:solidFill>
                <a:latin typeface="宋体" panose="02010600030101010101" pitchFamily="2" charset="-122"/>
                <a:ea typeface="宋体" panose="02010600030101010101" pitchFamily="2" charset="-122"/>
              </a:rPr>
              <a:t>系统整体</a:t>
            </a:r>
            <a:r>
              <a:rPr lang="zh-CN" altLang="en-US" sz="2800" b="1">
                <a:solidFill>
                  <a:schemeClr val="tx1"/>
                </a:solidFill>
                <a:latin typeface="宋体" panose="02010600030101010101" pitchFamily="2" charset="-122"/>
                <a:ea typeface="宋体" panose="02010600030101010101" pitchFamily="2" charset="-122"/>
                <a:sym typeface="+mn-ea"/>
              </a:rPr>
              <a:t>架构介绍</a:t>
            </a:r>
            <a:endParaRPr lang="zh-CN" altLang="en-US" sz="2800" b="1">
              <a:solidFill>
                <a:schemeClr val="tx1"/>
              </a:solidFill>
              <a:latin typeface="宋体" panose="02010600030101010101" pitchFamily="2" charset="-122"/>
              <a:ea typeface="宋体" panose="02010600030101010101" pitchFamily="2" charset="-122"/>
              <a:sym typeface="+mn-ea"/>
            </a:endParaRPr>
          </a:p>
          <a:p>
            <a:pPr>
              <a:lnSpc>
                <a:spcPct val="150000"/>
              </a:lnSpc>
            </a:pPr>
            <a:r>
              <a:rPr lang="zh-CN" altLang="en-US" sz="2800" b="1">
                <a:solidFill>
                  <a:schemeClr val="tx1"/>
                </a:solidFill>
                <a:latin typeface="宋体" panose="02010600030101010101" pitchFamily="2" charset="-122"/>
                <a:ea typeface="宋体" panose="02010600030101010101" pitchFamily="2" charset="-122"/>
              </a:rPr>
              <a:t>硬件架构</a:t>
            </a:r>
            <a:r>
              <a:rPr lang="zh-CN" altLang="en-US" sz="2800" b="1">
                <a:solidFill>
                  <a:schemeClr val="tx1"/>
                </a:solidFill>
                <a:latin typeface="宋体" panose="02010600030101010101" pitchFamily="2" charset="-122"/>
                <a:ea typeface="宋体" panose="02010600030101010101" pitchFamily="2" charset="-122"/>
                <a:sym typeface="+mn-ea"/>
              </a:rPr>
              <a:t>介绍</a:t>
            </a:r>
            <a:endParaRPr lang="zh-CN" altLang="en-US" sz="2800" b="1">
              <a:solidFill>
                <a:schemeClr val="tx1"/>
              </a:solidFill>
              <a:latin typeface="宋体" panose="02010600030101010101" pitchFamily="2" charset="-122"/>
              <a:ea typeface="宋体" panose="02010600030101010101" pitchFamily="2" charset="-122"/>
            </a:endParaRPr>
          </a:p>
          <a:p>
            <a:pPr>
              <a:lnSpc>
                <a:spcPct val="150000"/>
              </a:lnSpc>
            </a:pPr>
            <a:r>
              <a:rPr lang="zh-CN" altLang="en-US" sz="2800" b="1">
                <a:solidFill>
                  <a:schemeClr val="tx1"/>
                </a:solidFill>
                <a:latin typeface="宋体" panose="02010600030101010101" pitchFamily="2" charset="-122"/>
                <a:ea typeface="宋体" panose="02010600030101010101" pitchFamily="2" charset="-122"/>
              </a:rPr>
              <a:t>软件架构</a:t>
            </a:r>
            <a:r>
              <a:rPr lang="zh-CN" altLang="en-US" sz="2800" b="1">
                <a:solidFill>
                  <a:schemeClr val="tx1"/>
                </a:solidFill>
                <a:latin typeface="宋体" panose="02010600030101010101" pitchFamily="2" charset="-122"/>
                <a:ea typeface="宋体" panose="02010600030101010101" pitchFamily="2" charset="-122"/>
                <a:sym typeface="+mn-ea"/>
              </a:rPr>
              <a:t>介绍</a:t>
            </a:r>
            <a:endParaRPr lang="zh-CN" altLang="en-US" sz="2800" b="1">
              <a:solidFill>
                <a:schemeClr val="tx1"/>
              </a:solidFill>
              <a:latin typeface="宋体" panose="02010600030101010101" pitchFamily="2" charset="-122"/>
              <a:ea typeface="宋体" panose="02010600030101010101" pitchFamily="2" charset="-122"/>
            </a:endParaRPr>
          </a:p>
          <a:p>
            <a:pPr>
              <a:lnSpc>
                <a:spcPct val="150000"/>
              </a:lnSpc>
            </a:pPr>
            <a:r>
              <a:rPr lang="zh-CN" altLang="en-US" sz="2800" b="1">
                <a:solidFill>
                  <a:schemeClr val="tx1"/>
                </a:solidFill>
                <a:latin typeface="宋体" panose="02010600030101010101" pitchFamily="2" charset="-122"/>
                <a:ea typeface="宋体" panose="02010600030101010101" pitchFamily="2" charset="-122"/>
              </a:rPr>
              <a:t>实现功能</a:t>
            </a:r>
            <a:r>
              <a:rPr lang="zh-CN" altLang="en-US" sz="2800" b="1">
                <a:solidFill>
                  <a:schemeClr val="tx1"/>
                </a:solidFill>
                <a:latin typeface="宋体" panose="02010600030101010101" pitchFamily="2" charset="-122"/>
                <a:ea typeface="宋体" panose="02010600030101010101" pitchFamily="2" charset="-122"/>
                <a:sym typeface="+mn-ea"/>
              </a:rPr>
              <a:t>介绍</a:t>
            </a:r>
            <a:endParaRPr lang="zh-CN" altLang="en-US" sz="2800" b="1">
              <a:solidFill>
                <a:schemeClr val="tx1"/>
              </a:solidFill>
              <a:latin typeface="宋体" panose="02010600030101010101" pitchFamily="2" charset="-122"/>
              <a:ea typeface="宋体" panose="02010600030101010101" pitchFamily="2" charset="-122"/>
            </a:endParaRPr>
          </a:p>
          <a:p>
            <a:pPr>
              <a:lnSpc>
                <a:spcPct val="150000"/>
              </a:lnSpc>
            </a:pPr>
            <a:r>
              <a:rPr lang="zh-CN" altLang="en-US" sz="2800" b="1">
                <a:solidFill>
                  <a:schemeClr val="tx1"/>
                </a:solidFill>
                <a:latin typeface="宋体" panose="02010600030101010101" pitchFamily="2" charset="-122"/>
                <a:ea typeface="宋体" panose="02010600030101010101" pitchFamily="2" charset="-122"/>
              </a:rPr>
              <a:t>应用结果</a:t>
            </a:r>
            <a:r>
              <a:rPr lang="zh-CN" altLang="en-US" sz="2800" b="1">
                <a:solidFill>
                  <a:schemeClr val="tx1"/>
                </a:solidFill>
                <a:latin typeface="宋体" panose="02010600030101010101" pitchFamily="2" charset="-122"/>
                <a:ea typeface="宋体" panose="02010600030101010101" pitchFamily="2" charset="-122"/>
              </a:rPr>
              <a:t>举例</a:t>
            </a:r>
            <a:endParaRPr lang="zh-CN" altLang="en-US" sz="2800" b="1">
              <a:solidFill>
                <a:schemeClr val="tx1"/>
              </a:solidFill>
              <a:latin typeface="宋体" panose="02010600030101010101" pitchFamily="2" charset="-122"/>
              <a:ea typeface="宋体" panose="02010600030101010101" pitchFamily="2" charset="-122"/>
            </a:endParaRPr>
          </a:p>
        </p:txBody>
      </p:sp>
    </p:spTree>
    <p:custDataLst>
      <p:tags r:id="rId1"/>
    </p:custDataLst>
  </p:cSld>
  <p:clrMapOvr>
    <a:masterClrMapping/>
  </p:clrMapOvr>
  <p:transition advTm="15656"/>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custDataLst>
              <p:tags r:id="rId1"/>
            </p:custDataLst>
          </p:nvPr>
        </p:nvSpPr>
        <p:spPr>
          <a:xfrm>
            <a:off x="1157605" y="184150"/>
            <a:ext cx="3063875" cy="763905"/>
          </a:xfrm>
        </p:spPr>
        <p:txBody>
          <a:bodyPr/>
          <a:p>
            <a:r>
              <a:rPr lang="zh-CN" altLang="en-US" b="1" smtClean="0">
                <a:latin typeface="+mj-lt"/>
              </a:rPr>
              <a:t>应用结果举例</a:t>
            </a:r>
            <a:endParaRPr lang="zh-CN" altLang="en-US" b="1" smtClean="0">
              <a:latin typeface="+mj-lt"/>
            </a:endParaRPr>
          </a:p>
        </p:txBody>
      </p:sp>
      <p:sp>
        <p:nvSpPr>
          <p:cNvPr id="2" name="内容占位符 1"/>
          <p:cNvSpPr/>
          <p:nvPr>
            <p:ph idx="1"/>
          </p:nvPr>
        </p:nvSpPr>
        <p:spPr>
          <a:xfrm>
            <a:off x="320675" y="876300"/>
            <a:ext cx="11527790" cy="5335270"/>
          </a:xfrm>
        </p:spPr>
        <p:txBody>
          <a:bodyPr/>
          <a:p>
            <a:pPr marL="0" indent="0">
              <a:buNone/>
            </a:pP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buNone/>
            </a:pPr>
            <a:endParaRPr lang="zh-CN" altLang="en-US" dirty="0">
              <a:solidFill>
                <a:schemeClr val="tx1"/>
              </a:solidFill>
              <a:latin typeface="宋体" panose="02010600030101010101" pitchFamily="2" charset="-122"/>
              <a:ea typeface="宋体" panose="02010600030101010101" pitchFamily="2" charset="-122"/>
              <a:sym typeface="+mn-ea"/>
            </a:endParaRPr>
          </a:p>
        </p:txBody>
      </p:sp>
      <p:pic>
        <p:nvPicPr>
          <p:cNvPr id="7" name="图片 3" descr="zl"/>
          <p:cNvPicPr>
            <a:picLocks noChangeAspect="1"/>
          </p:cNvPicPr>
          <p:nvPr/>
        </p:nvPicPr>
        <p:blipFill>
          <a:blip r:embed="rId2"/>
          <a:stretch>
            <a:fillRect/>
          </a:stretch>
        </p:blipFill>
        <p:spPr>
          <a:xfrm>
            <a:off x="4528185" y="975995"/>
            <a:ext cx="7320915" cy="4792345"/>
          </a:xfrm>
          <a:prstGeom prst="rect">
            <a:avLst/>
          </a:prstGeom>
          <a:noFill/>
          <a:ln>
            <a:noFill/>
          </a:ln>
        </p:spPr>
      </p:pic>
      <p:sp>
        <p:nvSpPr>
          <p:cNvPr id="3" name="文本框 2"/>
          <p:cNvSpPr txBox="1"/>
          <p:nvPr/>
        </p:nvSpPr>
        <p:spPr>
          <a:xfrm>
            <a:off x="626110" y="951230"/>
            <a:ext cx="3901440" cy="5577840"/>
          </a:xfrm>
          <a:prstGeom prst="rect">
            <a:avLst/>
          </a:prstGeom>
          <a:noFill/>
        </p:spPr>
        <p:txBody>
          <a:bodyPr wrap="square" rtlCol="0">
            <a:spAutoFit/>
          </a:bodyPr>
          <a:p>
            <a:pPr marL="0" indent="0">
              <a:lnSpc>
                <a:spcPct val="150000"/>
              </a:lnSpc>
              <a:buNone/>
            </a:pPr>
            <a:r>
              <a:rPr lang="zh-CN" altLang="en-US" sz="2400" dirty="0">
                <a:latin typeface="宋体" panose="02010600030101010101" pitchFamily="2" charset="-122"/>
                <a:ea typeface="宋体" panose="02010600030101010101" pitchFamily="2" charset="-122"/>
                <a:sym typeface="+mn-ea"/>
              </a:rPr>
              <a:t>纯运动控制系统举例</a:t>
            </a:r>
            <a:r>
              <a:rPr lang="en-US" altLang="zh-CN" sz="2400" dirty="0">
                <a:latin typeface="宋体" panose="02010600030101010101" pitchFamily="2" charset="-122"/>
                <a:ea typeface="宋体" panose="02010600030101010101" pitchFamily="2" charset="-122"/>
                <a:sym typeface="+mn-ea"/>
              </a:rPr>
              <a:t>:</a:t>
            </a:r>
            <a:endParaRPr lang="en-US" altLang="zh-CN" sz="2400" dirty="0">
              <a:latin typeface="宋体" panose="02010600030101010101" pitchFamily="2" charset="-122"/>
              <a:ea typeface="宋体" panose="02010600030101010101" pitchFamily="2" charset="-122"/>
              <a:sym typeface="+mn-ea"/>
            </a:endParaRPr>
          </a:p>
          <a:p>
            <a:pPr marL="0" indent="0">
              <a:lnSpc>
                <a:spcPct val="150000"/>
              </a:lnSpc>
              <a:buNone/>
            </a:pPr>
            <a:r>
              <a:rPr lang="zh-CN" altLang="en-US" sz="2400" dirty="0">
                <a:latin typeface="宋体" panose="02010600030101010101" pitchFamily="2" charset="-122"/>
                <a:ea typeface="宋体" panose="02010600030101010101" pitchFamily="2" charset="-122"/>
                <a:sym typeface="+mn-ea"/>
              </a:rPr>
              <a:t>将20个探测器共用一个主控制器，组成一个</a:t>
            </a:r>
            <a:r>
              <a:rPr lang="zh-CN" altLang="en-US" sz="2400" dirty="0">
                <a:latin typeface="Times New Roman" panose="02020603050405020304" charset="0"/>
                <a:ea typeface="宋体" panose="02010600030101010101" pitchFamily="2" charset="-122"/>
                <a:sym typeface="+mn-ea"/>
              </a:rPr>
              <a:t>EtherCAT</a:t>
            </a:r>
            <a:r>
              <a:rPr lang="zh-CN" altLang="en-US" sz="2400" dirty="0">
                <a:latin typeface="宋体" panose="02010600030101010101" pitchFamily="2" charset="-122"/>
                <a:ea typeface="宋体" panose="02010600030101010101" pitchFamily="2" charset="-122"/>
                <a:sym typeface="+mn-ea"/>
              </a:rPr>
              <a:t>的环形网络，目前所有探测器共组成4个</a:t>
            </a:r>
            <a:r>
              <a:rPr lang="zh-CN" altLang="en-US" sz="2400" dirty="0">
                <a:latin typeface="Times New Roman" panose="02020603050405020304" charset="0"/>
                <a:ea typeface="宋体" panose="02010600030101010101" pitchFamily="2" charset="-122"/>
                <a:sym typeface="+mn-ea"/>
              </a:rPr>
              <a:t>EtherCAT</a:t>
            </a:r>
            <a:r>
              <a:rPr lang="zh-CN" altLang="en-US" sz="2400" dirty="0">
                <a:latin typeface="宋体" panose="02010600030101010101" pitchFamily="2" charset="-122"/>
                <a:ea typeface="宋体" panose="02010600030101010101" pitchFamily="2" charset="-122"/>
                <a:sym typeface="+mn-ea"/>
              </a:rPr>
              <a:t>环网，右图显示了该控制系统之一的运动控制的程序界面截图，该系统可以单独控制任意一个探测器运动，完成数据测量。</a:t>
            </a:r>
            <a:endParaRPr lang="zh-CN" altLang="en-US" sz="2400" dirty="0">
              <a:latin typeface="宋体" panose="02010600030101010101" pitchFamily="2" charset="-122"/>
              <a:ea typeface="宋体" panose="02010600030101010101" pitchFamily="2" charset="-122"/>
              <a:sym typeface="+mn-ea"/>
            </a:endParaRPr>
          </a:p>
        </p:txBody>
      </p:sp>
      <p:sp>
        <p:nvSpPr>
          <p:cNvPr id="14" name="文本框 13"/>
          <p:cNvSpPr txBox="1"/>
          <p:nvPr/>
        </p:nvSpPr>
        <p:spPr>
          <a:xfrm>
            <a:off x="6903085" y="5887085"/>
            <a:ext cx="3258185" cy="396240"/>
          </a:xfrm>
          <a:prstGeom prst="rect">
            <a:avLst/>
          </a:prstGeom>
          <a:noFill/>
        </p:spPr>
        <p:txBody>
          <a:bodyPr wrap="square" rtlCol="0">
            <a:spAutoFit/>
          </a:bodyPr>
          <a:p>
            <a:r>
              <a:rPr lang="zh-CN" altLang="en-US" sz="2000">
                <a:latin typeface="+mn-ea"/>
              </a:rPr>
              <a:t>图</a:t>
            </a:r>
            <a:r>
              <a:rPr lang="en-US" altLang="zh-CN" sz="2000">
                <a:latin typeface="+mn-ea"/>
              </a:rPr>
              <a:t>16</a:t>
            </a:r>
            <a:r>
              <a:rPr lang="zh-CN" altLang="en-US" sz="2000">
                <a:latin typeface="+mn-ea"/>
              </a:rPr>
              <a:t> 运动控制系统</a:t>
            </a:r>
            <a:r>
              <a:rPr lang="zh-CN" altLang="en-US" sz="2000">
                <a:latin typeface="+mn-ea"/>
                <a:sym typeface="+mn-ea"/>
              </a:rPr>
              <a:t>界面</a:t>
            </a:r>
            <a:endParaRPr lang="zh-CN" altLang="en-US" sz="2000">
              <a:latin typeface="+mn-ea"/>
              <a:sym typeface="+mn-ea"/>
            </a:endParaRPr>
          </a:p>
        </p:txBody>
      </p:sp>
    </p:spTree>
    <p:custDataLst>
      <p:tags r:id="rId3"/>
    </p:custDataLst>
  </p:cSld>
  <p:clrMapOvr>
    <a:masterClrMapping/>
  </p:clrMapOvr>
  <p:transition advTm="26485"/>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custDataLst>
              <p:tags r:id="rId1"/>
            </p:custDataLst>
          </p:nvPr>
        </p:nvSpPr>
        <p:spPr>
          <a:xfrm>
            <a:off x="1157605" y="184150"/>
            <a:ext cx="3116580" cy="763905"/>
          </a:xfrm>
        </p:spPr>
        <p:txBody>
          <a:bodyPr/>
          <a:p>
            <a:r>
              <a:rPr lang="zh-CN" altLang="en-US" b="1" smtClean="0">
                <a:latin typeface="+mj-lt"/>
              </a:rPr>
              <a:t>应用结果举例</a:t>
            </a:r>
            <a:endParaRPr lang="zh-CN" altLang="en-US" b="1" smtClean="0">
              <a:latin typeface="+mj-lt"/>
            </a:endParaRPr>
          </a:p>
        </p:txBody>
      </p:sp>
      <p:sp>
        <p:nvSpPr>
          <p:cNvPr id="2" name="内容占位符 1"/>
          <p:cNvSpPr/>
          <p:nvPr>
            <p:ph idx="1"/>
          </p:nvPr>
        </p:nvSpPr>
        <p:spPr>
          <a:xfrm>
            <a:off x="448945" y="948690"/>
            <a:ext cx="11527155" cy="5335270"/>
          </a:xfrm>
        </p:spPr>
        <p:txBody>
          <a:bodyPr/>
          <a:p>
            <a:pPr marL="0" indent="0">
              <a:buNone/>
            </a:pPr>
            <a:r>
              <a:rPr lang="en-US" altLang="zh-CN"/>
              <a:t> </a:t>
            </a:r>
            <a:endParaRPr lang="en-US" altLang="zh-CN"/>
          </a:p>
        </p:txBody>
      </p:sp>
      <p:pic>
        <p:nvPicPr>
          <p:cNvPr id="3" name="图片 2"/>
          <p:cNvPicPr>
            <a:picLocks noChangeAspect="1" noChangeArrowheads="1"/>
          </p:cNvPicPr>
          <p:nvPr/>
        </p:nvPicPr>
        <p:blipFill>
          <a:blip r:embed="rId2" cstate="print"/>
          <a:srcRect/>
          <a:stretch>
            <a:fillRect/>
          </a:stretch>
        </p:blipFill>
        <p:spPr>
          <a:xfrm>
            <a:off x="233680" y="1294130"/>
            <a:ext cx="6033770" cy="4373880"/>
          </a:xfrm>
          <a:prstGeom prst="rect">
            <a:avLst/>
          </a:prstGeom>
          <a:noFill/>
          <a:ln w="9525">
            <a:noFill/>
            <a:miter lim="800000"/>
            <a:headEnd/>
            <a:tailEnd/>
          </a:ln>
        </p:spPr>
      </p:pic>
      <p:pic>
        <p:nvPicPr>
          <p:cNvPr id="5" name="图片 4"/>
          <p:cNvPicPr>
            <a:picLocks noChangeAspect="1" noChangeArrowheads="1"/>
          </p:cNvPicPr>
          <p:nvPr/>
        </p:nvPicPr>
        <p:blipFill>
          <a:blip r:embed="rId3" cstate="print"/>
          <a:srcRect/>
          <a:stretch>
            <a:fillRect/>
          </a:stretch>
        </p:blipFill>
        <p:spPr>
          <a:xfrm>
            <a:off x="6123940" y="1294130"/>
            <a:ext cx="5774690" cy="4374515"/>
          </a:xfrm>
          <a:prstGeom prst="rect">
            <a:avLst/>
          </a:prstGeom>
          <a:noFill/>
          <a:ln w="9525">
            <a:noFill/>
            <a:miter lim="800000"/>
            <a:headEnd/>
            <a:tailEnd/>
          </a:ln>
        </p:spPr>
      </p:pic>
      <p:sp>
        <p:nvSpPr>
          <p:cNvPr id="14" name="文本框 13"/>
          <p:cNvSpPr txBox="1"/>
          <p:nvPr/>
        </p:nvSpPr>
        <p:spPr>
          <a:xfrm>
            <a:off x="4102100" y="5780405"/>
            <a:ext cx="4177030" cy="396240"/>
          </a:xfrm>
          <a:prstGeom prst="rect">
            <a:avLst/>
          </a:prstGeom>
          <a:noFill/>
        </p:spPr>
        <p:txBody>
          <a:bodyPr wrap="square" rtlCol="0">
            <a:spAutoFit/>
          </a:bodyPr>
          <a:p>
            <a:pPr algn="l"/>
            <a:r>
              <a:rPr lang="zh-CN" altLang="en-US" sz="2000">
                <a:latin typeface="+mn-ea"/>
              </a:rPr>
              <a:t>图1</a:t>
            </a:r>
            <a:r>
              <a:rPr lang="en-US" altLang="zh-CN" sz="2000">
                <a:latin typeface="+mn-ea"/>
              </a:rPr>
              <a:t>7</a:t>
            </a:r>
            <a:r>
              <a:rPr lang="zh-CN" altLang="en-US" sz="2000">
                <a:latin typeface="+mn-ea"/>
              </a:rPr>
              <a:t> </a:t>
            </a:r>
            <a:r>
              <a:rPr lang="zh-CN" altLang="en-US" sz="2000">
                <a:latin typeface="+mn-ea"/>
                <a:sym typeface="+mn-ea"/>
              </a:rPr>
              <a:t>应用实例-剥离膜控制系统</a:t>
            </a:r>
            <a:endParaRPr lang="zh-CN" altLang="en-US" sz="2000">
              <a:latin typeface="+mn-ea"/>
              <a:sym typeface="+mn-ea"/>
            </a:endParaRPr>
          </a:p>
        </p:txBody>
      </p:sp>
    </p:spTree>
    <p:custDataLst>
      <p:tags r:id="rId4"/>
    </p:custDataLst>
  </p:cSld>
  <p:clrMapOvr>
    <a:masterClrMapping/>
  </p:clrMapOvr>
  <p:transition advTm="30094"/>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custDataLst>
              <p:tags r:id="rId1"/>
            </p:custDataLst>
          </p:nvPr>
        </p:nvSpPr>
        <p:spPr>
          <a:xfrm>
            <a:off x="1157605" y="184150"/>
            <a:ext cx="1537335" cy="763905"/>
          </a:xfrm>
        </p:spPr>
        <p:txBody>
          <a:bodyPr/>
          <a:p>
            <a:r>
              <a:rPr lang="zh-CN" altLang="en-US" b="1" smtClean="0">
                <a:latin typeface="+mj-lt"/>
              </a:rPr>
              <a:t>总结</a:t>
            </a:r>
            <a:endParaRPr lang="zh-CN" altLang="en-US" b="1" smtClean="0">
              <a:latin typeface="+mj-lt"/>
            </a:endParaRPr>
          </a:p>
        </p:txBody>
      </p:sp>
      <p:sp>
        <p:nvSpPr>
          <p:cNvPr id="2" name="内容占位符 1"/>
          <p:cNvSpPr/>
          <p:nvPr>
            <p:ph idx="1"/>
          </p:nvPr>
        </p:nvSpPr>
        <p:spPr>
          <a:xfrm>
            <a:off x="1042670" y="1028065"/>
            <a:ext cx="10170795" cy="5255895"/>
          </a:xfrm>
        </p:spPr>
        <p:txBody>
          <a:bodyPr/>
          <a:p>
            <a:pPr marL="0" indent="0">
              <a:buNone/>
            </a:pPr>
            <a:r>
              <a:rPr lang="zh-CN" altLang="en-US" sz="2800">
                <a:solidFill>
                  <a:schemeClr val="tx1"/>
                </a:solidFill>
                <a:latin typeface="宋体" panose="02010600030101010101" pitchFamily="2" charset="-122"/>
                <a:ea typeface="宋体" panose="02010600030101010101" pitchFamily="2" charset="-122"/>
              </a:rPr>
              <a:t>该探测器运动控制系统：</a:t>
            </a:r>
            <a:endParaRPr lang="zh-CN" altLang="en-US" sz="2800">
              <a:solidFill>
                <a:schemeClr val="tx1"/>
              </a:solidFill>
              <a:latin typeface="宋体" panose="02010600030101010101" pitchFamily="2" charset="-122"/>
              <a:ea typeface="宋体" panose="02010600030101010101" pitchFamily="2" charset="-122"/>
            </a:endParaRPr>
          </a:p>
          <a:p>
            <a:pPr marL="0" indent="0">
              <a:buNone/>
            </a:pPr>
            <a:r>
              <a:rPr lang="zh-CN" altLang="en-US" sz="2800">
                <a:solidFill>
                  <a:schemeClr val="tx1"/>
                </a:solidFill>
                <a:latin typeface="宋体" panose="02010600030101010101" pitchFamily="2" charset="-122"/>
                <a:ea typeface="宋体" panose="02010600030101010101" pitchFamily="2" charset="-122"/>
                <a:sym typeface="+mn-ea"/>
              </a:rPr>
              <a:t>从</a:t>
            </a:r>
            <a:r>
              <a:rPr lang="en-US" altLang="zh-CN" sz="2800">
                <a:solidFill>
                  <a:schemeClr val="tx1"/>
                </a:solidFill>
                <a:latin typeface="宋体" panose="02010600030101010101" pitchFamily="2" charset="-122"/>
                <a:ea typeface="宋体" panose="02010600030101010101" pitchFamily="2" charset="-122"/>
                <a:sym typeface="+mn-ea"/>
              </a:rPr>
              <a:t>2014</a:t>
            </a:r>
            <a:r>
              <a:rPr lang="zh-CN" altLang="en-US" sz="2800">
                <a:solidFill>
                  <a:schemeClr val="tx1"/>
                </a:solidFill>
                <a:latin typeface="宋体" panose="02010600030101010101" pitchFamily="2" charset="-122"/>
                <a:ea typeface="宋体" panose="02010600030101010101" pitchFamily="2" charset="-122"/>
                <a:sym typeface="+mn-ea"/>
              </a:rPr>
              <a:t>年开始不断完善，</a:t>
            </a:r>
            <a:r>
              <a:rPr lang="zh-CN" altLang="en-US" sz="2800">
                <a:solidFill>
                  <a:schemeClr val="tx1"/>
                </a:solidFill>
                <a:latin typeface="宋体" panose="02010600030101010101" pitchFamily="2" charset="-122"/>
                <a:ea typeface="宋体" panose="02010600030101010101" pitchFamily="2" charset="-122"/>
              </a:rPr>
              <a:t>目前已经应用于现场测试，使用结果表明在满足各项设计指标的基础上具有较高的稳定性与可移植性。</a:t>
            </a:r>
            <a:endParaRPr lang="zh-CN" altLang="en-US" sz="2800">
              <a:solidFill>
                <a:schemeClr val="tx1"/>
              </a:solidFill>
              <a:latin typeface="宋体" panose="02010600030101010101" pitchFamily="2" charset="-122"/>
              <a:ea typeface="宋体" panose="02010600030101010101" pitchFamily="2" charset="-122"/>
            </a:endParaRPr>
          </a:p>
          <a:p>
            <a:pPr marL="0" indent="0">
              <a:buNone/>
            </a:pPr>
            <a:endParaRPr lang="zh-CN" altLang="en-US" sz="2800">
              <a:solidFill>
                <a:schemeClr val="tx1"/>
              </a:solidFill>
              <a:latin typeface="宋体" panose="02010600030101010101" pitchFamily="2" charset="-122"/>
              <a:ea typeface="宋体" panose="02010600030101010101" pitchFamily="2" charset="-122"/>
            </a:endParaRPr>
          </a:p>
          <a:p>
            <a:pPr marL="0" indent="0">
              <a:buNone/>
            </a:pPr>
            <a:endParaRPr lang="zh-CN" altLang="en-US" sz="2800">
              <a:solidFill>
                <a:schemeClr val="tx1"/>
              </a:solidFill>
              <a:latin typeface="宋体" panose="02010600030101010101" pitchFamily="2" charset="-122"/>
              <a:ea typeface="宋体" panose="02010600030101010101" pitchFamily="2" charset="-122"/>
            </a:endParaRPr>
          </a:p>
          <a:p>
            <a:pPr marL="0" indent="0">
              <a:buNone/>
            </a:pPr>
            <a:endParaRPr lang="zh-CN" altLang="en-US" sz="2800">
              <a:solidFill>
                <a:schemeClr val="tx1"/>
              </a:solidFill>
              <a:latin typeface="宋体" panose="02010600030101010101" pitchFamily="2" charset="-122"/>
              <a:ea typeface="宋体" panose="02010600030101010101" pitchFamily="2" charset="-122"/>
            </a:endParaRPr>
          </a:p>
          <a:p>
            <a:pPr marL="0" indent="0">
              <a:buNone/>
            </a:pPr>
            <a:endParaRPr lang="zh-CN" altLang="en-US" sz="2800">
              <a:solidFill>
                <a:schemeClr val="tx1"/>
              </a:solidFill>
              <a:latin typeface="宋体" panose="02010600030101010101" pitchFamily="2" charset="-122"/>
              <a:ea typeface="宋体" panose="02010600030101010101" pitchFamily="2" charset="-122"/>
            </a:endParaRPr>
          </a:p>
        </p:txBody>
      </p:sp>
    </p:spTree>
    <p:custDataLst>
      <p:tags r:id="rId2"/>
    </p:custDataLst>
  </p:cSld>
  <p:clrMapOvr>
    <a:masterClrMapping/>
  </p:clrMapOvr>
  <p:transition advTm="15843"/>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r>
              <a:rPr lang="zh-CN" altLang="en-US" b="1" smtClean="0">
                <a:latin typeface="+mj-lt"/>
              </a:rPr>
              <a:t>致谢</a:t>
            </a:r>
            <a:endParaRPr lang="zh-CN" altLang="en-US" b="1" smtClean="0">
              <a:latin typeface="+mj-lt"/>
            </a:endParaRPr>
          </a:p>
        </p:txBody>
      </p:sp>
      <p:sp>
        <p:nvSpPr>
          <p:cNvPr id="3" name="内容占位符 2"/>
          <p:cNvSpPr>
            <a:spLocks noGrp="1"/>
          </p:cNvSpPr>
          <p:nvPr>
            <p:ph idx="1"/>
          </p:nvPr>
        </p:nvSpPr>
        <p:spPr>
          <a:xfrm>
            <a:off x="441960" y="1067939"/>
            <a:ext cx="10983385" cy="4498975"/>
          </a:xfrm>
        </p:spPr>
        <p:txBody>
          <a:bodyPr/>
          <a:p>
            <a:pPr marL="0" algn="l" defTabSz="914400" fontAlgn="auto">
              <a:lnSpc>
                <a:spcPct val="150000"/>
              </a:lnSpc>
              <a:buNone/>
            </a:pPr>
            <a:endParaRPr lang="zh-CN" altLang="en-US" dirty="0">
              <a:solidFill>
                <a:schemeClr val="tx1"/>
              </a:solidFill>
              <a:latin typeface="宋体" panose="02010600030101010101" pitchFamily="2" charset="-122"/>
              <a:ea typeface="宋体" panose="02010600030101010101" pitchFamily="2" charset="-122"/>
            </a:endParaRPr>
          </a:p>
          <a:p>
            <a:pPr marL="0" indent="0">
              <a:buNone/>
            </a:pPr>
            <a:endParaRPr lang="zh-CN" altLang="en-US">
              <a:ln w="9525">
                <a:solidFill>
                  <a:schemeClr val="bg1"/>
                </a:solidFill>
                <a:prstDash val="solid"/>
              </a:ln>
              <a:solidFill>
                <a:schemeClr val="tx1"/>
              </a:solidFill>
              <a:effectLst>
                <a:outerShdw blurRad="12700" dist="38100" dir="2700000" algn="tl" rotWithShape="0">
                  <a:schemeClr val="bg1">
                    <a:lumMod val="50000"/>
                  </a:schemeClr>
                </a:outerShdw>
              </a:effectLst>
            </a:endParaRPr>
          </a:p>
          <a:p>
            <a:pPr marL="0" indent="0">
              <a:buNone/>
            </a:pPr>
            <a:endParaRPr lang="zh-CN" altLang="en-US">
              <a:ln w="9525">
                <a:solidFill>
                  <a:schemeClr val="bg1"/>
                </a:solidFill>
                <a:prstDash val="solid"/>
              </a:ln>
              <a:solidFill>
                <a:schemeClr val="tx1"/>
              </a:solidFill>
              <a:effectLst>
                <a:outerShdw blurRad="12700" dist="38100" dir="2700000" algn="tl" rotWithShape="0">
                  <a:schemeClr val="bg1">
                    <a:lumMod val="50000"/>
                  </a:schemeClr>
                </a:outerShdw>
              </a:effectLst>
            </a:endParaRPr>
          </a:p>
          <a:p>
            <a:pPr marL="0" indent="0">
              <a:buNone/>
            </a:pPr>
            <a:endParaRPr lang="zh-CN" altLang="en-US">
              <a:ln w="9525">
                <a:solidFill>
                  <a:schemeClr val="bg1"/>
                </a:solidFill>
                <a:prstDash val="solid"/>
              </a:ln>
              <a:solidFill>
                <a:schemeClr val="tx1"/>
              </a:solidFill>
              <a:effectLst>
                <a:outerShdw blurRad="12700" dist="38100" dir="2700000" algn="tl" rotWithShape="0">
                  <a:schemeClr val="bg1">
                    <a:lumMod val="50000"/>
                  </a:schemeClr>
                </a:outerShdw>
              </a:effectLst>
            </a:endParaRPr>
          </a:p>
          <a:p>
            <a:pPr marL="0" indent="0">
              <a:buNone/>
            </a:pPr>
            <a:r>
              <a:rPr lang="zh-CN" altLang="en-US">
                <a:ln w="9525">
                  <a:solidFill>
                    <a:schemeClr val="bg1"/>
                  </a:solidFill>
                  <a:prstDash val="solid"/>
                </a:ln>
                <a:solidFill>
                  <a:schemeClr val="tx1"/>
                </a:solidFill>
                <a:effectLst>
                  <a:outerShdw blurRad="12700" dist="38100" dir="2700000" algn="tl" rotWithShape="0">
                    <a:schemeClr val="bg1">
                      <a:lumMod val="50000"/>
                    </a:schemeClr>
                  </a:outerShdw>
                </a:effectLst>
              </a:rPr>
              <a:t>                       </a:t>
            </a:r>
            <a:endParaRPr lang="zh-CN" altLang="en-US">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
        <p:nvSpPr>
          <p:cNvPr id="5" name="矩形 4"/>
          <p:cNvSpPr/>
          <p:nvPr/>
        </p:nvSpPr>
        <p:spPr>
          <a:xfrm>
            <a:off x="2628265" y="2446655"/>
            <a:ext cx="6872605" cy="1188720"/>
          </a:xfrm>
          <a:prstGeom prst="rect">
            <a:avLst/>
          </a:prstGeom>
          <a:noFill/>
          <a:ln>
            <a:noFill/>
          </a:ln>
        </p:spPr>
        <p:txBody>
          <a:bodyPr wrap="square" rtlCol="0" anchor="t">
            <a:spAutoFit/>
            <a:scene3d>
              <a:camera prst="isometricOffAxis1Right">
                <a:rot lat="600000" lon="19500000" rev="0"/>
              </a:camera>
              <a:lightRig rig="threePt" dir="t">
                <a:rot lat="0" lon="0" rev="0"/>
              </a:lightRig>
            </a:scene3d>
            <a:sp3d extrusionH="266700" contourW="12700">
              <a:extrusionClr>
                <a:srgbClr val="A7A7A6"/>
              </a:extrusionClr>
              <a:contourClr>
                <a:srgbClr val="BEBCB9"/>
              </a:contourClr>
            </a:sp3d>
          </a:bodyPr>
          <a:p>
            <a:pPr algn="ctr"/>
            <a:r>
              <a:rPr lang="zh-CN" altLang="en-US" sz="7200" b="1">
                <a:ln w="6600">
                  <a:prstDash val="solid"/>
                </a:ln>
                <a:blipFill>
                  <a:blip r:embed="rId1">
                    <a:alphaModFix amt="99000"/>
                  </a:blip>
                  <a:stretch>
                    <a:fillRect/>
                  </a:stretch>
                </a:blipFill>
                <a:effectLst>
                  <a:outerShdw blurRad="63500" dist="342900" dir="7200000" sy="30000" kx="1300200" algn="ctr" rotWithShape="0">
                    <a:prstClr val="black">
                      <a:alpha val="32000"/>
                    </a:prstClr>
                  </a:outerShdw>
                </a:effectLst>
              </a:rPr>
              <a:t>谢谢各位老师！</a:t>
            </a:r>
            <a:endParaRPr lang="zh-CN" altLang="en-US" sz="7200" b="1">
              <a:ln w="6600">
                <a:prstDash val="solid"/>
              </a:ln>
              <a:blipFill>
                <a:blip r:embed="rId1">
                  <a:alphaModFix amt="99000"/>
                </a:blip>
                <a:stretch>
                  <a:fillRect/>
                </a:stretch>
              </a:blipFill>
              <a:effectLst>
                <a:outerShdw blurRad="63500" dist="342900" dir="7200000" sy="30000" kx="1300200" algn="ctr" rotWithShape="0">
                  <a:prstClr val="black">
                    <a:alpha val="32000"/>
                  </a:prstClr>
                </a:outerShdw>
              </a:effectLst>
            </a:endParaRPr>
          </a:p>
        </p:txBody>
      </p:sp>
    </p:spTree>
    <p:custDataLst>
      <p:tags r:id="rId2"/>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custDataLst>
              <p:tags r:id="rId1"/>
            </p:custDataLst>
          </p:nvPr>
        </p:nvSpPr>
        <p:spPr>
          <a:xfrm>
            <a:off x="1157605" y="184150"/>
            <a:ext cx="2274570" cy="763905"/>
          </a:xfrm>
        </p:spPr>
        <p:txBody>
          <a:bodyPr/>
          <a:p>
            <a:r>
              <a:rPr lang="zh-CN" altLang="en-US" b="1" smtClean="0">
                <a:latin typeface="+mj-lt"/>
              </a:rPr>
              <a:t>背景介绍</a:t>
            </a:r>
            <a:endParaRPr lang="zh-CN" altLang="en-US" b="1" smtClean="0">
              <a:latin typeface="+mj-lt"/>
            </a:endParaRPr>
          </a:p>
        </p:txBody>
      </p:sp>
      <p:sp>
        <p:nvSpPr>
          <p:cNvPr id="5" name="内容占位符 4"/>
          <p:cNvSpPr>
            <a:spLocks noGrp="1"/>
          </p:cNvSpPr>
          <p:nvPr>
            <p:ph idx="1"/>
            <p:custDataLst>
              <p:tags r:id="rId2"/>
            </p:custDataLst>
          </p:nvPr>
        </p:nvSpPr>
        <p:spPr/>
        <p:txBody>
          <a:bodyPr>
            <a:normAutofit lnSpcReduction="10000"/>
          </a:bodyPr>
          <a:p>
            <a:pPr marL="0" indent="0">
              <a:lnSpc>
                <a:spcPct val="150000"/>
              </a:lnSpc>
              <a:buNone/>
            </a:pPr>
            <a:r>
              <a:rPr lang="zh-CN" altLang="en-US" dirty="0">
                <a:solidFill>
                  <a:schemeClr val="tx1"/>
                </a:solidFill>
                <a:latin typeface="宋体" panose="02010600030101010101" pitchFamily="2" charset="-122"/>
                <a:ea typeface="宋体" panose="02010600030101010101" pitchFamily="2" charset="-122"/>
              </a:rPr>
              <a:t>重离子治癌专用装置</a:t>
            </a:r>
            <a:r>
              <a:rPr lang="zh-CN" altLang="en-US" dirty="0">
                <a:solidFill>
                  <a:schemeClr val="tx1"/>
                </a:solidFill>
                <a:latin typeface="Times New Roman" panose="02020603050405020304" charset="0"/>
                <a:ea typeface="宋体" panose="02010600030101010101" pitchFamily="2" charset="-122"/>
              </a:rPr>
              <a:t>Heavy Ion Medical Machine</a:t>
            </a:r>
            <a:r>
              <a:rPr lang="zh-CN" altLang="en-US" dirty="0">
                <a:solidFill>
                  <a:schemeClr val="tx1"/>
                </a:solidFill>
                <a:latin typeface="宋体" panose="02010600030101010101" pitchFamily="2" charset="-122"/>
                <a:ea typeface="宋体" panose="02010600030101010101" pitchFamily="2" charset="-122"/>
              </a:rPr>
              <a:t> (</a:t>
            </a:r>
            <a:r>
              <a:rPr lang="zh-CN" altLang="en-US" dirty="0">
                <a:solidFill>
                  <a:schemeClr val="tx1"/>
                </a:solidFill>
                <a:latin typeface="Times New Roman" panose="02020603050405020304" charset="0"/>
                <a:ea typeface="宋体" panose="02010600030101010101" pitchFamily="2" charset="-122"/>
              </a:rPr>
              <a:t>HIMM</a:t>
            </a:r>
            <a:r>
              <a:rPr lang="zh-CN" altLang="en-US" dirty="0">
                <a:solidFill>
                  <a:schemeClr val="tx1"/>
                </a:solidFill>
                <a:latin typeface="宋体" panose="02010600030101010101" pitchFamily="2" charset="-122"/>
                <a:ea typeface="宋体" panose="02010600030101010101" pitchFamily="2" charset="-122"/>
              </a:rPr>
              <a:t>) 是用于癌症治疗的加速器专用装置，由</a:t>
            </a:r>
            <a:r>
              <a:rPr lang="zh-CN" altLang="en-US" dirty="0">
                <a:solidFill>
                  <a:schemeClr val="tx1"/>
                </a:solidFill>
                <a:latin typeface="宋体" panose="02010600030101010101" pitchFamily="2" charset="-122"/>
                <a:ea typeface="宋体" panose="02010600030101010101" pitchFamily="2" charset="-122"/>
                <a:sym typeface="+mn-ea"/>
              </a:rPr>
              <a:t>中能束运线、同步环、高能束运线、终端等部分组成。束流诊断系统作为加速器系统的一个子系统，其探测器元件遍布整个加速器。</a:t>
            </a:r>
            <a:r>
              <a:rPr lang="zh-CN" altLang="en-US" dirty="0">
                <a:solidFill>
                  <a:schemeClr val="tx1"/>
                </a:solidFill>
                <a:latin typeface="宋体" panose="02010600030101010101" pitchFamily="2" charset="-122"/>
                <a:ea typeface="宋体" panose="02010600030101010101" pitchFamily="2" charset="-122"/>
              </a:rPr>
              <a:t>用来测量加速器</a:t>
            </a:r>
            <a:r>
              <a:rPr lang="zh-CN" altLang="en-US" dirty="0">
                <a:solidFill>
                  <a:schemeClr val="tx1"/>
                </a:solidFill>
                <a:latin typeface="宋体" panose="02010600030101010101" pitchFamily="2" charset="-122"/>
                <a:ea typeface="宋体" panose="02010600030101010101" pitchFamily="2" charset="-122"/>
                <a:sym typeface="+mn-ea"/>
              </a:rPr>
              <a:t>系统</a:t>
            </a:r>
            <a:r>
              <a:rPr lang="zh-CN" altLang="en-US" dirty="0">
                <a:solidFill>
                  <a:schemeClr val="tx1"/>
                </a:solidFill>
                <a:latin typeface="宋体" panose="02010600030101010101" pitchFamily="2" charset="-122"/>
                <a:ea typeface="宋体" panose="02010600030101010101" pitchFamily="2" charset="-122"/>
              </a:rPr>
              <a:t>束流参数，束诊系统探测器有多丝、单丝、分条电离室、法拉第筒等共</a:t>
            </a:r>
            <a:r>
              <a:rPr lang="zh-CN" altLang="en-US" sz="3200" dirty="0">
                <a:solidFill>
                  <a:schemeClr val="tx2"/>
                </a:solidFill>
                <a:latin typeface="宋体" panose="02010600030101010101" pitchFamily="2" charset="-122"/>
                <a:ea typeface="宋体" panose="02010600030101010101" pitchFamily="2" charset="-122"/>
              </a:rPr>
              <a:t>18种106个</a:t>
            </a:r>
            <a:r>
              <a:rPr lang="zh-CN" altLang="en-US" dirty="0">
                <a:solidFill>
                  <a:schemeClr val="tx1"/>
                </a:solidFill>
                <a:latin typeface="宋体" panose="02010600030101010101" pitchFamily="2" charset="-122"/>
                <a:ea typeface="宋体" panose="02010600030101010101" pitchFamily="2" charset="-122"/>
              </a:rPr>
              <a:t>探测器,其中拦截式探测器有</a:t>
            </a:r>
            <a:r>
              <a:rPr lang="zh-CN" altLang="en-US" sz="3200" dirty="0">
                <a:solidFill>
                  <a:srgbClr val="FFC000"/>
                </a:solidFill>
                <a:latin typeface="宋体" panose="02010600030101010101" pitchFamily="2" charset="-122"/>
                <a:ea typeface="宋体" panose="02010600030101010101" pitchFamily="2" charset="-122"/>
              </a:rPr>
              <a:t>86个</a:t>
            </a:r>
            <a:r>
              <a:rPr lang="zh-CN" altLang="en-US" sz="2400" dirty="0">
                <a:solidFill>
                  <a:schemeClr val="tx1"/>
                </a:solidFill>
                <a:latin typeface="宋体" panose="02010600030101010101" pitchFamily="2" charset="-122"/>
                <a:ea typeface="宋体" panose="02010600030101010101" pitchFamily="2" charset="-122"/>
              </a:rPr>
              <a:t>，此类探测器在测量束流参数时需要通过驱动装置驱动探测器运动到合适的位置，</a:t>
            </a:r>
            <a:r>
              <a:rPr lang="zh-CN" altLang="en-US" dirty="0">
                <a:solidFill>
                  <a:schemeClr val="tx1"/>
                </a:solidFill>
                <a:latin typeface="宋体" panose="02010600030101010101" pitchFamily="2" charset="-122"/>
                <a:ea typeface="宋体" panose="02010600030101010101" pitchFamily="2" charset="-122"/>
              </a:rPr>
              <a:t>并且不同探测器运动控制方式不同。</a:t>
            </a:r>
            <a:endParaRPr lang="zh-CN" altLang="en-US" dirty="0">
              <a:solidFill>
                <a:schemeClr val="tx1"/>
              </a:solidFill>
              <a:latin typeface="宋体" panose="02010600030101010101" pitchFamily="2" charset="-122"/>
              <a:ea typeface="宋体" panose="02010600030101010101" pitchFamily="2" charset="-122"/>
            </a:endParaRPr>
          </a:p>
          <a:p>
            <a:pPr marL="0" indent="0">
              <a:lnSpc>
                <a:spcPct val="150000"/>
              </a:lnSpc>
              <a:buNone/>
            </a:pPr>
            <a:endParaRPr lang="zh-CN" altLang="en-US" dirty="0">
              <a:solidFill>
                <a:schemeClr val="tx1"/>
              </a:solidFill>
              <a:latin typeface="宋体" panose="02010600030101010101" pitchFamily="2" charset="-122"/>
              <a:ea typeface="宋体" panose="02010600030101010101" pitchFamily="2" charset="-122"/>
            </a:endParaRPr>
          </a:p>
        </p:txBody>
      </p:sp>
    </p:spTree>
    <p:custDataLst>
      <p:tags r:id="rId3"/>
    </p:custDataLst>
  </p:cSld>
  <p:clrMapOvr>
    <a:masterClrMapping/>
  </p:clrMapOvr>
  <p:transition advTm="59860"/>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1157605" y="184150"/>
            <a:ext cx="2401570" cy="763905"/>
          </a:xfrm>
        </p:spPr>
        <p:txBody>
          <a:bodyPr>
            <a:normAutofit fontScale="90000"/>
          </a:bodyPr>
          <a:p>
            <a:br>
              <a:rPr lang="zh-CN" altLang="en-US" smtClean="0">
                <a:latin typeface="+mj-lt"/>
                <a:sym typeface="+mn-ea"/>
              </a:rPr>
            </a:br>
            <a:r>
              <a:rPr lang="zh-CN" altLang="en-US" sz="4000" b="1" smtClean="0">
                <a:latin typeface="+mj-lt"/>
                <a:sym typeface="+mn-ea"/>
              </a:rPr>
              <a:t>背景介绍</a:t>
            </a:r>
            <a:br>
              <a:rPr lang="zh-CN" altLang="en-US" smtClean="0">
                <a:latin typeface="+mj-lt"/>
              </a:rPr>
            </a:br>
            <a:endParaRPr lang="zh-CN" altLang="en-US"/>
          </a:p>
        </p:txBody>
      </p:sp>
      <p:pic>
        <p:nvPicPr>
          <p:cNvPr id="23552" name="图片 23552"/>
          <p:cNvPicPr>
            <a:picLocks noChangeAspect="1"/>
          </p:cNvPicPr>
          <p:nvPr>
            <p:ph idx="1"/>
          </p:nvPr>
        </p:nvPicPr>
        <p:blipFill>
          <a:blip r:embed="rId1" cstate="print">
            <a:extLst>
              <a:ext uri="{28A0092B-C50C-407E-A947-70E740481C1C}">
                <a14:useLocalDpi xmlns:a14="http://schemas.microsoft.com/office/drawing/2010/main" val="0"/>
              </a:ext>
            </a:extLst>
          </a:blip>
          <a:stretch>
            <a:fillRect/>
          </a:stretch>
        </p:blipFill>
        <p:spPr>
          <a:xfrm>
            <a:off x="1179830" y="1019810"/>
            <a:ext cx="9832975" cy="5160010"/>
          </a:xfrm>
          <a:prstGeom prst="rect">
            <a:avLst/>
          </a:prstGeom>
        </p:spPr>
      </p:pic>
      <p:sp>
        <p:nvSpPr>
          <p:cNvPr id="3" name="文本框 2"/>
          <p:cNvSpPr txBox="1"/>
          <p:nvPr/>
        </p:nvSpPr>
        <p:spPr>
          <a:xfrm>
            <a:off x="5167630" y="6264910"/>
            <a:ext cx="2155825" cy="396240"/>
          </a:xfrm>
          <a:prstGeom prst="rect">
            <a:avLst/>
          </a:prstGeom>
          <a:noFill/>
        </p:spPr>
        <p:txBody>
          <a:bodyPr wrap="square" rtlCol="0">
            <a:spAutoFit/>
          </a:bodyPr>
          <a:p>
            <a:r>
              <a:rPr lang="zh-CN" altLang="en-US" sz="2000"/>
              <a:t>图</a:t>
            </a:r>
            <a:r>
              <a:rPr lang="en-US" altLang="zh-CN" sz="2000"/>
              <a:t>1 </a:t>
            </a:r>
            <a:r>
              <a:rPr lang="zh-CN" altLang="en-US" sz="2000"/>
              <a:t>项目布局图</a:t>
            </a:r>
            <a:endParaRPr lang="zh-CN" altLang="en-US" sz="2000"/>
          </a:p>
        </p:txBody>
      </p:sp>
    </p:spTree>
    <p:custDataLst>
      <p:tags r:id="rId2"/>
    </p:custDataLst>
  </p:cSld>
  <p:clrMapOvr>
    <a:masterClrMapping/>
  </p:clrMapOvr>
  <p:transition advTm="20625"/>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1157605" y="184150"/>
            <a:ext cx="2524760" cy="763905"/>
          </a:xfrm>
        </p:spPr>
        <p:txBody>
          <a:bodyPr>
            <a:normAutofit fontScale="90000"/>
          </a:bodyPr>
          <a:p>
            <a:br>
              <a:rPr lang="zh-CN" altLang="en-US" smtClean="0">
                <a:latin typeface="+mj-lt"/>
                <a:sym typeface="+mn-ea"/>
              </a:rPr>
            </a:br>
            <a:r>
              <a:rPr lang="zh-CN" altLang="en-US" sz="4000" b="1" smtClean="0">
                <a:latin typeface="+mj-lt"/>
                <a:sym typeface="+mn-ea"/>
              </a:rPr>
              <a:t>背景介绍</a:t>
            </a:r>
            <a:br>
              <a:rPr lang="zh-CN" altLang="en-US" smtClean="0">
                <a:latin typeface="+mj-lt"/>
              </a:rPr>
            </a:br>
            <a:endParaRPr lang="zh-CN" altLang="en-US"/>
          </a:p>
        </p:txBody>
      </p:sp>
      <p:pic>
        <p:nvPicPr>
          <p:cNvPr id="4" name="内容占位符 3"/>
          <p:cNvPicPr>
            <a:picLocks noChangeAspect="1"/>
          </p:cNvPicPr>
          <p:nvPr>
            <p:ph idx="1"/>
          </p:nvPr>
        </p:nvPicPr>
        <p:blipFill>
          <a:blip r:embed="rId1"/>
          <a:stretch>
            <a:fillRect/>
          </a:stretch>
        </p:blipFill>
        <p:spPr>
          <a:xfrm>
            <a:off x="6126480" y="1693545"/>
            <a:ext cx="5466080" cy="3615055"/>
          </a:xfrm>
          <a:prstGeom prst="rect">
            <a:avLst/>
          </a:prstGeom>
        </p:spPr>
      </p:pic>
      <p:pic>
        <p:nvPicPr>
          <p:cNvPr id="5" name="图片 4"/>
          <p:cNvPicPr>
            <a:picLocks noChangeAspect="1"/>
          </p:cNvPicPr>
          <p:nvPr/>
        </p:nvPicPr>
        <p:blipFill>
          <a:blip r:embed="rId2"/>
          <a:stretch>
            <a:fillRect/>
          </a:stretch>
        </p:blipFill>
        <p:spPr>
          <a:xfrm>
            <a:off x="593725" y="1693545"/>
            <a:ext cx="5433060" cy="3615055"/>
          </a:xfrm>
          <a:prstGeom prst="rect">
            <a:avLst/>
          </a:prstGeom>
        </p:spPr>
      </p:pic>
      <p:sp>
        <p:nvSpPr>
          <p:cNvPr id="6" name="文本框 5"/>
          <p:cNvSpPr txBox="1"/>
          <p:nvPr/>
        </p:nvSpPr>
        <p:spPr>
          <a:xfrm>
            <a:off x="7449820" y="5608320"/>
            <a:ext cx="3931285" cy="396240"/>
          </a:xfrm>
          <a:prstGeom prst="rect">
            <a:avLst/>
          </a:prstGeom>
          <a:noFill/>
        </p:spPr>
        <p:txBody>
          <a:bodyPr wrap="square" rtlCol="0">
            <a:spAutoFit/>
          </a:bodyPr>
          <a:p>
            <a:r>
              <a:rPr lang="zh-CN" altLang="en-US" sz="2000"/>
              <a:t>图</a:t>
            </a:r>
            <a:r>
              <a:rPr lang="en-US" altLang="zh-CN" sz="2000"/>
              <a:t>3 </a:t>
            </a:r>
            <a:r>
              <a:rPr lang="zh-CN" altLang="en-US" sz="2000"/>
              <a:t>重离子治癌装置</a:t>
            </a:r>
            <a:r>
              <a:rPr lang="en-US" altLang="zh-CN" sz="2000"/>
              <a:t>-</a:t>
            </a:r>
            <a:r>
              <a:rPr lang="zh-CN" altLang="en-US" sz="2000"/>
              <a:t>同步加速器</a:t>
            </a:r>
            <a:endParaRPr lang="zh-CN" altLang="en-US" sz="2000"/>
          </a:p>
        </p:txBody>
      </p:sp>
      <p:sp>
        <p:nvSpPr>
          <p:cNvPr id="7" name="文本框 6"/>
          <p:cNvSpPr txBox="1"/>
          <p:nvPr/>
        </p:nvSpPr>
        <p:spPr>
          <a:xfrm>
            <a:off x="1578610" y="5608320"/>
            <a:ext cx="3813175" cy="396240"/>
          </a:xfrm>
          <a:prstGeom prst="rect">
            <a:avLst/>
          </a:prstGeom>
          <a:noFill/>
        </p:spPr>
        <p:txBody>
          <a:bodyPr wrap="square" rtlCol="0">
            <a:spAutoFit/>
          </a:bodyPr>
          <a:p>
            <a:r>
              <a:rPr lang="zh-CN" altLang="en-US" sz="2000"/>
              <a:t>图</a:t>
            </a:r>
            <a:r>
              <a:rPr lang="en-US" altLang="zh-CN" sz="2000"/>
              <a:t>2 </a:t>
            </a:r>
            <a:r>
              <a:rPr lang="zh-CN" altLang="en-US" sz="2000"/>
              <a:t>重离子治癌装置</a:t>
            </a:r>
            <a:r>
              <a:rPr lang="en-US" altLang="zh-CN" sz="2000"/>
              <a:t>-</a:t>
            </a:r>
            <a:r>
              <a:rPr lang="zh-CN" altLang="en-US" sz="2000"/>
              <a:t>回旋加速器</a:t>
            </a:r>
            <a:endParaRPr lang="zh-CN" altLang="en-US" sz="2000"/>
          </a:p>
        </p:txBody>
      </p:sp>
      <p:sp>
        <p:nvSpPr>
          <p:cNvPr id="8" name="文本框 7"/>
          <p:cNvSpPr txBox="1"/>
          <p:nvPr/>
        </p:nvSpPr>
        <p:spPr>
          <a:xfrm>
            <a:off x="3087370" y="6158230"/>
            <a:ext cx="5155565" cy="396240"/>
          </a:xfrm>
          <a:prstGeom prst="rect">
            <a:avLst/>
          </a:prstGeom>
          <a:noFill/>
        </p:spPr>
        <p:txBody>
          <a:bodyPr wrap="square" rtlCol="0">
            <a:spAutoFit/>
          </a:bodyPr>
          <a:p>
            <a:pPr algn="l"/>
            <a:r>
              <a:rPr lang="zh-CN" altLang="en-US" sz="2000"/>
              <a:t>图片来自</a:t>
            </a:r>
            <a:r>
              <a:rPr lang="zh-CN" altLang="en-US" sz="2000">
                <a:latin typeface="Times New Roman" panose="02020603050405020304" charset="0"/>
              </a:rPr>
              <a:t>http://www.kejintj.com/cpzx/zlz/</a:t>
            </a:r>
            <a:endParaRPr lang="zh-CN" altLang="en-US" sz="2000">
              <a:latin typeface="Times New Roman" panose="02020603050405020304" charset="0"/>
            </a:endParaRPr>
          </a:p>
        </p:txBody>
      </p:sp>
    </p:spTree>
    <p:custDataLst>
      <p:tags r:id="rId3"/>
    </p:custDataLst>
  </p:cSld>
  <p:clrMapOvr>
    <a:masterClrMapping/>
  </p:clrMapOvr>
  <p:transition advTm="9140"/>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custDataLst>
              <p:tags r:id="rId1"/>
            </p:custDataLst>
          </p:nvPr>
        </p:nvSpPr>
        <p:spPr>
          <a:xfrm>
            <a:off x="1157605" y="184150"/>
            <a:ext cx="3183890" cy="763905"/>
          </a:xfrm>
        </p:spPr>
        <p:txBody>
          <a:bodyPr/>
          <a:p>
            <a:r>
              <a:rPr lang="zh-CN" altLang="en-US" b="1" smtClean="0">
                <a:latin typeface="+mj-lt"/>
              </a:rPr>
              <a:t>总体架构设计</a:t>
            </a:r>
            <a:endParaRPr lang="zh-CN" altLang="en-US" b="1" smtClean="0">
              <a:latin typeface="+mj-lt"/>
            </a:endParaRPr>
          </a:p>
        </p:txBody>
      </p:sp>
      <p:sp>
        <p:nvSpPr>
          <p:cNvPr id="5" name="内容占位符 4"/>
          <p:cNvSpPr>
            <a:spLocks noGrp="1"/>
          </p:cNvSpPr>
          <p:nvPr>
            <p:ph idx="1"/>
            <p:custDataLst>
              <p:tags r:id="rId2"/>
            </p:custDataLst>
          </p:nvPr>
        </p:nvSpPr>
        <p:spPr>
          <a:xfrm>
            <a:off x="320675" y="947420"/>
            <a:ext cx="5716270" cy="5296535"/>
          </a:xfrm>
        </p:spPr>
        <p:txBody>
          <a:bodyPr>
            <a:noAutofit/>
          </a:bodyPr>
          <a:p>
            <a:pPr marL="0" indent="0">
              <a:lnSpc>
                <a:spcPct val="100000"/>
              </a:lnSpc>
              <a:buNone/>
            </a:pPr>
            <a:r>
              <a:rPr lang="zh-CN" altLang="en-US" dirty="0">
                <a:solidFill>
                  <a:schemeClr val="tx1"/>
                </a:solidFill>
                <a:latin typeface="+mj-ea"/>
                <a:ea typeface="+mj-ea"/>
                <a:sym typeface="+mn-ea"/>
              </a:rPr>
              <a:t>系统架构设计分为三层：</a:t>
            </a:r>
            <a:endParaRPr lang="zh-CN" altLang="en-US" dirty="0">
              <a:solidFill>
                <a:schemeClr val="tx1"/>
              </a:solidFill>
              <a:latin typeface="+mj-ea"/>
              <a:ea typeface="+mj-ea"/>
              <a:sym typeface="+mn-ea"/>
            </a:endParaRPr>
          </a:p>
          <a:p>
            <a:pPr marL="0" indent="0">
              <a:lnSpc>
                <a:spcPct val="100000"/>
              </a:lnSpc>
              <a:buNone/>
            </a:pP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lnSpc>
                <a:spcPct val="100000"/>
              </a:lnSpc>
              <a:buNone/>
            </a:pPr>
            <a:r>
              <a:rPr lang="zh-CN" altLang="en-US" dirty="0">
                <a:solidFill>
                  <a:schemeClr val="tx1"/>
                </a:solidFill>
                <a:latin typeface="宋体" panose="02010600030101010101" pitchFamily="2" charset="-122"/>
                <a:ea typeface="宋体" panose="02010600030101010101" pitchFamily="2" charset="-122"/>
                <a:sym typeface="+mn-ea"/>
              </a:rPr>
              <a:t>第一层为图形用户界面层及客户端层，用于人机交互，参数设置、数据接收并实时显示。</a:t>
            </a: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lnSpc>
                <a:spcPct val="100000"/>
              </a:lnSpc>
              <a:buNone/>
            </a:pP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lnSpc>
                <a:spcPct val="100000"/>
              </a:lnSpc>
              <a:buNone/>
            </a:pPr>
            <a:r>
              <a:rPr lang="zh-CN" altLang="en-US" dirty="0">
                <a:solidFill>
                  <a:schemeClr val="tx1"/>
                </a:solidFill>
                <a:latin typeface="宋体" panose="02010600030101010101" pitchFamily="2" charset="-122"/>
                <a:ea typeface="宋体" panose="02010600030101010101" pitchFamily="2" charset="-122"/>
                <a:sym typeface="+mn-ea"/>
              </a:rPr>
              <a:t>第二层为运动控制层及服务器层，控制命令接收，参数处理，以及运动状态上传。</a:t>
            </a: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lnSpc>
                <a:spcPct val="100000"/>
              </a:lnSpc>
              <a:buNone/>
            </a:pP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lnSpc>
                <a:spcPct val="100000"/>
              </a:lnSpc>
              <a:buNone/>
            </a:pPr>
            <a:r>
              <a:rPr lang="zh-CN" altLang="en-US" dirty="0">
                <a:solidFill>
                  <a:schemeClr val="tx1"/>
                </a:solidFill>
                <a:latin typeface="宋体" panose="02010600030101010101" pitchFamily="2" charset="-122"/>
                <a:ea typeface="宋体" panose="02010600030101010101" pitchFamily="2" charset="-122"/>
                <a:sym typeface="+mn-ea"/>
              </a:rPr>
              <a:t>第三层为前端探测器硬件层，接受服务器下发的运动控制命令完成实际运动。</a:t>
            </a:r>
            <a:endParaRPr lang="zh-CN" altLang="en-US" dirty="0">
              <a:solidFill>
                <a:schemeClr val="tx1"/>
              </a:solidFill>
              <a:latin typeface="宋体" panose="02010600030101010101" pitchFamily="2" charset="-122"/>
              <a:ea typeface="宋体" panose="02010600030101010101" pitchFamily="2" charset="-122"/>
              <a:sym typeface="+mn-ea"/>
            </a:endParaRPr>
          </a:p>
        </p:txBody>
      </p:sp>
      <p:graphicFrame>
        <p:nvGraphicFramePr>
          <p:cNvPr id="2" name="对象 -2147482624"/>
          <p:cNvGraphicFramePr/>
          <p:nvPr/>
        </p:nvGraphicFramePr>
        <p:xfrm>
          <a:off x="6492875" y="443865"/>
          <a:ext cx="4979670" cy="5799455"/>
        </p:xfrm>
        <a:graphic>
          <a:graphicData uri="http://schemas.openxmlformats.org/presentationml/2006/ole">
            <mc:AlternateContent xmlns:mc="http://schemas.openxmlformats.org/markup-compatibility/2006">
              <mc:Choice xmlns:v="urn:schemas-microsoft-com:vml" Requires="v">
                <p:oleObj spid="_x0000_s3" name="" r:id="rId3" imgW="4286250" imgH="4457700" progId="Visio.Drawing.15">
                  <p:embed/>
                </p:oleObj>
              </mc:Choice>
              <mc:Fallback>
                <p:oleObj name="" r:id="rId3" imgW="4286250" imgH="4457700" progId="Visio.Drawing.15">
                  <p:embed/>
                  <p:pic>
                    <p:nvPicPr>
                      <p:cNvPr id="0" name="图片 1"/>
                      <p:cNvPicPr/>
                      <p:nvPr/>
                    </p:nvPicPr>
                    <p:blipFill>
                      <a:blip r:embed="rId4"/>
                      <a:stretch>
                        <a:fillRect/>
                      </a:stretch>
                    </p:blipFill>
                    <p:spPr>
                      <a:xfrm>
                        <a:off x="6492875" y="443865"/>
                        <a:ext cx="4979670" cy="5799455"/>
                      </a:xfrm>
                      <a:prstGeom prst="rect">
                        <a:avLst/>
                      </a:prstGeom>
                      <a:noFill/>
                      <a:ln w="38100">
                        <a:noFill/>
                        <a:miter/>
                      </a:ln>
                    </p:spPr>
                  </p:pic>
                </p:oleObj>
              </mc:Fallback>
            </mc:AlternateContent>
          </a:graphicData>
        </a:graphic>
      </p:graphicFrame>
      <p:sp>
        <p:nvSpPr>
          <p:cNvPr id="6" name="文本框 5"/>
          <p:cNvSpPr txBox="1"/>
          <p:nvPr/>
        </p:nvSpPr>
        <p:spPr>
          <a:xfrm>
            <a:off x="8015605" y="6328410"/>
            <a:ext cx="2426335" cy="396240"/>
          </a:xfrm>
          <a:prstGeom prst="rect">
            <a:avLst/>
          </a:prstGeom>
          <a:noFill/>
        </p:spPr>
        <p:txBody>
          <a:bodyPr wrap="none" rtlCol="0">
            <a:spAutoFit/>
          </a:bodyPr>
          <a:p>
            <a:r>
              <a:rPr lang="zh-CN" altLang="en-US" sz="2000"/>
              <a:t>图</a:t>
            </a:r>
            <a:r>
              <a:rPr lang="en-US" altLang="zh-CN" sz="2000"/>
              <a:t>4 </a:t>
            </a:r>
            <a:r>
              <a:rPr lang="zh-CN" altLang="en-US" sz="2000"/>
              <a:t>系统总体架构图</a:t>
            </a:r>
            <a:endParaRPr lang="zh-CN" altLang="en-US" sz="2000"/>
          </a:p>
        </p:txBody>
      </p:sp>
    </p:spTree>
    <p:custDataLst>
      <p:tags r:id="rId5"/>
    </p:custDataLst>
  </p:cSld>
  <p:clrMapOvr>
    <a:masterClrMapping/>
  </p:clrMapOvr>
  <p:transition advTm="348047"/>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custDataLst>
              <p:tags r:id="rId1"/>
            </p:custDataLst>
          </p:nvPr>
        </p:nvSpPr>
        <p:spPr>
          <a:xfrm>
            <a:off x="1157605" y="184150"/>
            <a:ext cx="3116580" cy="763905"/>
          </a:xfrm>
        </p:spPr>
        <p:txBody>
          <a:bodyPr/>
          <a:p>
            <a:r>
              <a:rPr lang="zh-CN" altLang="en-US" b="1" smtClean="0">
                <a:latin typeface="+mj-lt"/>
              </a:rPr>
              <a:t>硬件架构设计</a:t>
            </a:r>
            <a:endParaRPr lang="zh-CN" altLang="en-US" b="1" smtClean="0">
              <a:latin typeface="+mj-lt"/>
            </a:endParaRPr>
          </a:p>
        </p:txBody>
      </p:sp>
      <p:sp>
        <p:nvSpPr>
          <p:cNvPr id="5" name="内容占位符 4"/>
          <p:cNvSpPr>
            <a:spLocks noGrp="1"/>
          </p:cNvSpPr>
          <p:nvPr>
            <p:ph idx="1"/>
            <p:custDataLst>
              <p:tags r:id="rId2"/>
            </p:custDataLst>
          </p:nvPr>
        </p:nvSpPr>
        <p:spPr>
          <a:xfrm>
            <a:off x="609600" y="1149985"/>
            <a:ext cx="10983595" cy="5195570"/>
          </a:xfrm>
        </p:spPr>
        <p:txBody>
          <a:bodyPr>
            <a:noAutofit/>
          </a:bodyPr>
          <a:p>
            <a:pPr marL="0" indent="0">
              <a:buNone/>
            </a:pPr>
            <a:r>
              <a:rPr lang="zh-CN" altLang="en-US" sz="2800" dirty="0">
                <a:solidFill>
                  <a:schemeClr val="tx1"/>
                </a:solidFill>
                <a:latin typeface="+mj-ea"/>
                <a:ea typeface="+mj-ea"/>
              </a:rPr>
              <a:t>硬件性能设计指标：</a:t>
            </a:r>
            <a:endParaRPr lang="zh-CN" altLang="en-US" dirty="0">
              <a:solidFill>
                <a:schemeClr val="tx1"/>
              </a:solidFill>
              <a:latin typeface="宋体" panose="02010600030101010101" pitchFamily="2" charset="-122"/>
              <a:ea typeface="宋体" panose="02010600030101010101" pitchFamily="2" charset="-122"/>
            </a:endParaRPr>
          </a:p>
          <a:p>
            <a:pPr marL="0" indent="0">
              <a:lnSpc>
                <a:spcPct val="150000"/>
              </a:lnSpc>
              <a:buNone/>
            </a:pPr>
            <a:r>
              <a:rPr lang="en-US" altLang="zh-CN" dirty="0">
                <a:solidFill>
                  <a:schemeClr val="tx1"/>
                </a:solidFill>
                <a:latin typeface="宋体" panose="02010600030101010101" pitchFamily="2" charset="-122"/>
                <a:ea typeface="宋体" panose="02010600030101010101" pitchFamily="2" charset="-122"/>
              </a:rPr>
              <a:t>1</a:t>
            </a:r>
            <a:r>
              <a:rPr lang="zh-CN" altLang="en-US" dirty="0">
                <a:solidFill>
                  <a:schemeClr val="tx1"/>
                </a:solidFill>
                <a:latin typeface="宋体" panose="02010600030101010101" pitchFamily="2" charset="-122"/>
                <a:ea typeface="宋体" panose="02010600030101010101" pitchFamily="2" charset="-122"/>
              </a:rPr>
              <a:t>、控制方式灵活</a:t>
            </a:r>
            <a:endParaRPr lang="zh-CN" altLang="en-US" dirty="0">
              <a:solidFill>
                <a:schemeClr val="tx1"/>
              </a:solidFill>
              <a:latin typeface="宋体" panose="02010600030101010101" pitchFamily="2" charset="-122"/>
              <a:ea typeface="宋体" panose="02010600030101010101" pitchFamily="2" charset="-122"/>
            </a:endParaRPr>
          </a:p>
          <a:p>
            <a:pPr marL="0" indent="0">
              <a:lnSpc>
                <a:spcPct val="150000"/>
              </a:lnSpc>
              <a:buNone/>
            </a:pPr>
            <a:r>
              <a:rPr lang="en-US" altLang="zh-CN" dirty="0">
                <a:solidFill>
                  <a:schemeClr val="tx1"/>
                </a:solidFill>
                <a:latin typeface="宋体" panose="02010600030101010101" pitchFamily="2" charset="-122"/>
                <a:ea typeface="宋体" panose="02010600030101010101" pitchFamily="2" charset="-122"/>
              </a:rPr>
              <a:t>2</a:t>
            </a:r>
            <a:r>
              <a:rPr lang="zh-CN" altLang="en-US" dirty="0">
                <a:solidFill>
                  <a:schemeClr val="tx1"/>
                </a:solidFill>
                <a:latin typeface="宋体" panose="02010600030101010101" pitchFamily="2" charset="-122"/>
                <a:ea typeface="宋体" panose="02010600030101010101" pitchFamily="2" charset="-122"/>
              </a:rPr>
              <a:t>、电机具有断电抱闸功能（机械</a:t>
            </a:r>
            <a:r>
              <a:rPr lang="zh-CN" altLang="en-US" dirty="0">
                <a:solidFill>
                  <a:schemeClr val="tx1"/>
                </a:solidFill>
                <a:latin typeface="宋体" panose="02010600030101010101" pitchFamily="2" charset="-122"/>
                <a:ea typeface="宋体" panose="02010600030101010101" pitchFamily="2" charset="-122"/>
                <a:sym typeface="+mn-ea"/>
              </a:rPr>
              <a:t>抱闸</a:t>
            </a:r>
            <a:r>
              <a:rPr lang="zh-CN" altLang="en-US" dirty="0">
                <a:solidFill>
                  <a:schemeClr val="tx1"/>
                </a:solidFill>
                <a:latin typeface="宋体" panose="02010600030101010101" pitchFamily="2" charset="-122"/>
                <a:ea typeface="宋体" panose="02010600030101010101" pitchFamily="2" charset="-122"/>
              </a:rPr>
              <a:t>）</a:t>
            </a:r>
            <a:endParaRPr lang="zh-CN" altLang="en-US" dirty="0">
              <a:solidFill>
                <a:schemeClr val="tx1"/>
              </a:solidFill>
              <a:latin typeface="宋体" panose="02010600030101010101" pitchFamily="2" charset="-122"/>
              <a:ea typeface="宋体" panose="02010600030101010101" pitchFamily="2" charset="-122"/>
            </a:endParaRPr>
          </a:p>
          <a:p>
            <a:pPr marL="0" indent="0">
              <a:lnSpc>
                <a:spcPct val="150000"/>
              </a:lnSpc>
              <a:buNone/>
            </a:pPr>
            <a:r>
              <a:rPr lang="en-US" altLang="zh-CN" dirty="0">
                <a:solidFill>
                  <a:schemeClr val="tx1"/>
                </a:solidFill>
                <a:latin typeface="宋体" panose="02010600030101010101" pitchFamily="2" charset="-122"/>
                <a:ea typeface="宋体" panose="02010600030101010101" pitchFamily="2" charset="-122"/>
              </a:rPr>
              <a:t>3</a:t>
            </a:r>
            <a:r>
              <a:rPr lang="zh-CN" altLang="en-US" dirty="0">
                <a:solidFill>
                  <a:schemeClr val="tx1"/>
                </a:solidFill>
                <a:latin typeface="宋体" panose="02010600030101010101" pitchFamily="2" charset="-122"/>
                <a:ea typeface="宋体" panose="02010600030101010101" pitchFamily="2" charset="-122"/>
              </a:rPr>
              <a:t>、电机控制精度优于</a:t>
            </a:r>
            <a:r>
              <a:rPr lang="en-US" altLang="zh-CN" dirty="0">
                <a:solidFill>
                  <a:schemeClr val="tx1"/>
                </a:solidFill>
                <a:latin typeface="宋体" panose="02010600030101010101" pitchFamily="2" charset="-122"/>
                <a:ea typeface="宋体" panose="02010600030101010101" pitchFamily="2" charset="-122"/>
              </a:rPr>
              <a:t>1</a:t>
            </a:r>
            <a:r>
              <a:rPr lang="zh-CN" altLang="en-US" dirty="0">
                <a:solidFill>
                  <a:schemeClr val="tx1"/>
                </a:solidFill>
                <a:latin typeface="宋体" panose="02010600030101010101" pitchFamily="2" charset="-122"/>
                <a:ea typeface="宋体" panose="02010600030101010101" pitchFamily="2" charset="-122"/>
              </a:rPr>
              <a:t>μ</a:t>
            </a:r>
            <a:r>
              <a:rPr lang="en-US" altLang="zh-CN" dirty="0">
                <a:solidFill>
                  <a:schemeClr val="tx1"/>
                </a:solidFill>
                <a:latin typeface="宋体" panose="02010600030101010101" pitchFamily="2" charset="-122"/>
                <a:ea typeface="宋体" panose="02010600030101010101" pitchFamily="2" charset="-122"/>
              </a:rPr>
              <a:t>m</a:t>
            </a:r>
            <a:endParaRPr lang="zh-CN" altLang="en-US" dirty="0">
              <a:solidFill>
                <a:schemeClr val="tx1"/>
              </a:solidFill>
              <a:latin typeface="宋体" panose="02010600030101010101" pitchFamily="2" charset="-122"/>
              <a:ea typeface="宋体" panose="02010600030101010101" pitchFamily="2" charset="-122"/>
            </a:endParaRPr>
          </a:p>
          <a:p>
            <a:pPr marL="0" indent="0">
              <a:lnSpc>
                <a:spcPct val="150000"/>
              </a:lnSpc>
              <a:buNone/>
            </a:pPr>
            <a:r>
              <a:rPr lang="en-US" altLang="zh-CN" dirty="0">
                <a:solidFill>
                  <a:schemeClr val="tx1"/>
                </a:solidFill>
                <a:latin typeface="宋体" panose="02010600030101010101" pitchFamily="2" charset="-122"/>
                <a:ea typeface="宋体" panose="02010600030101010101" pitchFamily="2" charset="-122"/>
                <a:sym typeface="+mn-ea"/>
              </a:rPr>
              <a:t>4</a:t>
            </a:r>
            <a:r>
              <a:rPr lang="zh-CN" altLang="en-US" dirty="0">
                <a:solidFill>
                  <a:schemeClr val="tx1"/>
                </a:solidFill>
                <a:latin typeface="宋体" panose="02010600030101010101" pitchFamily="2" charset="-122"/>
                <a:ea typeface="宋体" panose="02010600030101010101" pitchFamily="2" charset="-122"/>
                <a:sym typeface="+mn-ea"/>
              </a:rPr>
              <a:t>、可实现线缆冗余设计，系统稳定性好，并且拓扑扩展灵活</a:t>
            </a: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lnSpc>
                <a:spcPct val="150000"/>
              </a:lnSpc>
              <a:buNone/>
            </a:pPr>
            <a:r>
              <a:rPr lang="en-US" altLang="zh-CN" dirty="0">
                <a:solidFill>
                  <a:schemeClr val="tx1"/>
                </a:solidFill>
                <a:latin typeface="宋体" panose="02010600030101010101" pitchFamily="2" charset="-122"/>
                <a:ea typeface="宋体" panose="02010600030101010101" pitchFamily="2" charset="-122"/>
                <a:sym typeface="+mn-ea"/>
              </a:rPr>
              <a:t>5</a:t>
            </a:r>
            <a:r>
              <a:rPr lang="zh-CN" altLang="en-US" dirty="0">
                <a:solidFill>
                  <a:schemeClr val="tx1"/>
                </a:solidFill>
                <a:latin typeface="宋体" panose="02010600030101010101" pitchFamily="2" charset="-122"/>
                <a:ea typeface="宋体" panose="02010600030101010101" pitchFamily="2" charset="-122"/>
                <a:sym typeface="+mn-ea"/>
              </a:rPr>
              <a:t>、探测器运动速度、加速度、位置等参数可设</a:t>
            </a: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lnSpc>
                <a:spcPct val="150000"/>
              </a:lnSpc>
              <a:buNone/>
            </a:pPr>
            <a:r>
              <a:rPr lang="en-US" altLang="zh-CN" dirty="0">
                <a:solidFill>
                  <a:schemeClr val="tx1"/>
                </a:solidFill>
                <a:latin typeface="宋体" panose="02010600030101010101" pitchFamily="2" charset="-122"/>
                <a:ea typeface="宋体" panose="02010600030101010101" pitchFamily="2" charset="-122"/>
                <a:sym typeface="+mn-ea"/>
              </a:rPr>
              <a:t>6</a:t>
            </a:r>
            <a:r>
              <a:rPr lang="zh-CN" altLang="en-US" dirty="0">
                <a:solidFill>
                  <a:schemeClr val="tx1"/>
                </a:solidFill>
                <a:latin typeface="宋体" panose="02010600030101010101" pitchFamily="2" charset="-122"/>
                <a:ea typeface="宋体" panose="02010600030101010101" pitchFamily="2" charset="-122"/>
                <a:sym typeface="+mn-ea"/>
              </a:rPr>
              <a:t>、故障率小、维护方便</a:t>
            </a:r>
            <a:endParaRPr lang="zh-CN" altLang="en-US" dirty="0">
              <a:solidFill>
                <a:schemeClr val="tx1"/>
              </a:solidFill>
              <a:latin typeface="宋体" panose="02010600030101010101" pitchFamily="2" charset="-122"/>
              <a:ea typeface="宋体" panose="02010600030101010101" pitchFamily="2" charset="-122"/>
              <a:sym typeface="+mn-ea"/>
            </a:endParaRPr>
          </a:p>
        </p:txBody>
      </p:sp>
    </p:spTree>
    <p:custDataLst>
      <p:tags r:id="rId3"/>
    </p:custDataLst>
  </p:cSld>
  <p:clrMapOvr>
    <a:masterClrMapping/>
  </p:clrMapOvr>
  <p:transition advTm="0"/>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custDataLst>
              <p:tags r:id="rId1"/>
            </p:custDataLst>
          </p:nvPr>
        </p:nvSpPr>
        <p:spPr>
          <a:xfrm>
            <a:off x="1157605" y="184150"/>
            <a:ext cx="3011170" cy="763905"/>
          </a:xfrm>
        </p:spPr>
        <p:txBody>
          <a:bodyPr/>
          <a:p>
            <a:r>
              <a:rPr lang="zh-CN" altLang="en-US" b="1" smtClean="0">
                <a:latin typeface="+mj-lt"/>
              </a:rPr>
              <a:t>硬件架构设计</a:t>
            </a:r>
            <a:endParaRPr lang="zh-CN" altLang="en-US" b="1" smtClean="0">
              <a:latin typeface="+mj-lt"/>
            </a:endParaRPr>
          </a:p>
        </p:txBody>
      </p:sp>
      <p:sp>
        <p:nvSpPr>
          <p:cNvPr id="5" name="内容占位符 4"/>
          <p:cNvSpPr>
            <a:spLocks noGrp="1"/>
          </p:cNvSpPr>
          <p:nvPr>
            <p:ph idx="1"/>
            <p:custDataLst>
              <p:tags r:id="rId2"/>
            </p:custDataLst>
          </p:nvPr>
        </p:nvSpPr>
        <p:spPr>
          <a:xfrm>
            <a:off x="491490" y="1097915"/>
            <a:ext cx="11324590" cy="5247640"/>
          </a:xfrm>
        </p:spPr>
        <p:txBody>
          <a:bodyPr>
            <a:noAutofit/>
          </a:bodyPr>
          <a:p>
            <a:pPr marL="0" indent="0">
              <a:buNone/>
            </a:pPr>
            <a:r>
              <a:rPr lang="zh-CN" altLang="en-US" sz="2800" dirty="0">
                <a:solidFill>
                  <a:schemeClr val="tx1"/>
                </a:solidFill>
                <a:latin typeface="+mj-ea"/>
                <a:ea typeface="+mj-ea"/>
              </a:rPr>
              <a:t>驱动硬件选择</a:t>
            </a:r>
            <a:endParaRPr lang="zh-CN" altLang="en-US" sz="2800" dirty="0">
              <a:solidFill>
                <a:schemeClr val="tx1"/>
              </a:solidFill>
              <a:latin typeface="+mj-ea"/>
              <a:ea typeface="+mj-ea"/>
            </a:endParaRPr>
          </a:p>
          <a:p>
            <a:pPr marL="0" indent="0">
              <a:buNone/>
            </a:pPr>
            <a:r>
              <a:rPr lang="zh-CN" altLang="en-US" dirty="0">
                <a:solidFill>
                  <a:schemeClr val="tx1"/>
                </a:solidFill>
                <a:latin typeface="宋体" panose="02010600030101010101" pitchFamily="2" charset="-122"/>
                <a:ea typeface="宋体" panose="02010600030101010101" pitchFamily="2" charset="-122"/>
              </a:rPr>
              <a:t>驱动装置一般有：气动、步进电机、伺服电机。</a:t>
            </a:r>
            <a:endParaRPr lang="zh-CN" altLang="en-US" dirty="0">
              <a:solidFill>
                <a:schemeClr val="tx1"/>
              </a:solidFill>
              <a:latin typeface="宋体" panose="02010600030101010101" pitchFamily="2" charset="-122"/>
              <a:ea typeface="宋体" panose="02010600030101010101" pitchFamily="2" charset="-122"/>
            </a:endParaRPr>
          </a:p>
          <a:p>
            <a:pPr marL="0" indent="0">
              <a:buNone/>
            </a:pPr>
            <a:r>
              <a:rPr lang="zh-CN" altLang="en-US" dirty="0">
                <a:solidFill>
                  <a:schemeClr val="tx1"/>
                </a:solidFill>
                <a:latin typeface="宋体" panose="02010600030101010101" pitchFamily="2" charset="-122"/>
                <a:ea typeface="宋体" panose="02010600030101010101" pitchFamily="2" charset="-122"/>
              </a:rPr>
              <a:t>项目中选择伺服电机。原因：束诊探测器需要高位置精度、部分探测器需要高速度，并且不同的探测器控制方式要求不同。</a:t>
            </a:r>
            <a:endParaRPr lang="zh-CN" altLang="en-US" dirty="0">
              <a:solidFill>
                <a:schemeClr val="tx1"/>
              </a:solidFill>
              <a:latin typeface="宋体" panose="02010600030101010101" pitchFamily="2" charset="-122"/>
              <a:ea typeface="宋体" panose="02010600030101010101" pitchFamily="2" charset="-122"/>
            </a:endParaRPr>
          </a:p>
          <a:p>
            <a:pPr marL="0" indent="0">
              <a:buNone/>
            </a:pPr>
            <a:r>
              <a:rPr lang="en-US" altLang="zh-CN" dirty="0">
                <a:solidFill>
                  <a:schemeClr val="tx1"/>
                </a:solidFill>
                <a:latin typeface="宋体" panose="02010600030101010101" pitchFamily="2" charset="-122"/>
                <a:ea typeface="宋体" panose="02010600030101010101" pitchFamily="2" charset="-122"/>
              </a:rPr>
              <a:t>a</a:t>
            </a:r>
            <a:r>
              <a:rPr lang="zh-CN" altLang="en-US" dirty="0">
                <a:solidFill>
                  <a:schemeClr val="tx1"/>
                </a:solidFill>
                <a:latin typeface="宋体" panose="02010600030101010101" pitchFamily="2" charset="-122"/>
                <a:ea typeface="宋体" panose="02010600030101010101" pitchFamily="2" charset="-122"/>
              </a:rPr>
              <a:t>、气动方式精度不够并且控制方式单一，所以除了法拉第同之类的探测器可用外，大部分探测器不适用，</a:t>
            </a:r>
            <a:endParaRPr lang="zh-CN" altLang="en-US" dirty="0">
              <a:solidFill>
                <a:schemeClr val="tx1"/>
              </a:solidFill>
              <a:latin typeface="宋体" panose="02010600030101010101" pitchFamily="2" charset="-122"/>
              <a:ea typeface="宋体" panose="02010600030101010101" pitchFamily="2" charset="-122"/>
            </a:endParaRPr>
          </a:p>
          <a:p>
            <a:pPr marL="0" indent="0">
              <a:buNone/>
            </a:pPr>
            <a:r>
              <a:rPr lang="en-US" altLang="zh-CN" dirty="0">
                <a:solidFill>
                  <a:schemeClr val="tx1"/>
                </a:solidFill>
                <a:latin typeface="宋体" panose="02010600030101010101" pitchFamily="2" charset="-122"/>
                <a:ea typeface="宋体" panose="02010600030101010101" pitchFamily="2" charset="-122"/>
              </a:rPr>
              <a:t>b</a:t>
            </a:r>
            <a:r>
              <a:rPr lang="zh-CN" altLang="en-US" dirty="0">
                <a:solidFill>
                  <a:schemeClr val="tx1"/>
                </a:solidFill>
                <a:latin typeface="宋体" panose="02010600030101010101" pitchFamily="2" charset="-122"/>
                <a:ea typeface="宋体" panose="02010600030101010101" pitchFamily="2" charset="-122"/>
              </a:rPr>
              <a:t>、步进电机在低速运行时振动较大，转速越高，扭矩越小，驱动不了较大探测器也影响探测器运动精度，普通步进电机无断电抱闸功能。</a:t>
            </a:r>
            <a:endParaRPr lang="zh-CN" altLang="en-US" dirty="0">
              <a:solidFill>
                <a:schemeClr val="tx1"/>
              </a:solidFill>
              <a:latin typeface="宋体" panose="02010600030101010101" pitchFamily="2" charset="-122"/>
              <a:ea typeface="宋体" panose="02010600030101010101" pitchFamily="2" charset="-122"/>
            </a:endParaRPr>
          </a:p>
          <a:p>
            <a:pPr marL="0" indent="0">
              <a:buNone/>
            </a:pPr>
            <a:endParaRPr lang="en-US" altLang="zh-CN" dirty="0">
              <a:solidFill>
                <a:schemeClr val="tx1"/>
              </a:solidFill>
              <a:latin typeface="宋体" panose="02010600030101010101" pitchFamily="2" charset="-122"/>
              <a:ea typeface="宋体" panose="02010600030101010101" pitchFamily="2" charset="-122"/>
            </a:endParaRPr>
          </a:p>
          <a:p>
            <a:pPr marL="0" indent="0">
              <a:buNone/>
            </a:pPr>
            <a:r>
              <a:rPr lang="zh-CN" altLang="en-US" dirty="0">
                <a:solidFill>
                  <a:schemeClr val="tx1"/>
                </a:solidFill>
                <a:latin typeface="宋体" panose="02010600030101010101" pitchFamily="2" charset="-122"/>
                <a:ea typeface="宋体" panose="02010600030101010101" pitchFamily="2" charset="-122"/>
              </a:rPr>
              <a:t>根据以上原因，为了方便统一控制，项目中选择伺服驱动器、伺服电机驱动探测器运动完成参数测量。并且伺服驱动器间通信采用</a:t>
            </a:r>
            <a:r>
              <a:rPr lang="en-US" altLang="zh-CN" dirty="0">
                <a:solidFill>
                  <a:schemeClr val="tx1"/>
                </a:solidFill>
                <a:latin typeface="宋体" panose="02010600030101010101" pitchFamily="2" charset="-122"/>
                <a:ea typeface="宋体" panose="02010600030101010101" pitchFamily="2" charset="-122"/>
              </a:rPr>
              <a:t>EtherCAT</a:t>
            </a:r>
            <a:r>
              <a:rPr lang="zh-CN" altLang="en-US" dirty="0">
                <a:solidFill>
                  <a:schemeClr val="tx1"/>
                </a:solidFill>
                <a:latin typeface="宋体" panose="02010600030101010101" pitchFamily="2" charset="-122"/>
                <a:ea typeface="宋体" panose="02010600030101010101" pitchFamily="2" charset="-122"/>
              </a:rPr>
              <a:t>协议，所以在选择伺服驱动器时必须支持</a:t>
            </a:r>
            <a:r>
              <a:rPr lang="en-US" altLang="zh-CN" dirty="0">
                <a:solidFill>
                  <a:schemeClr val="tx1"/>
                </a:solidFill>
                <a:latin typeface="宋体" panose="02010600030101010101" pitchFamily="2" charset="-122"/>
                <a:ea typeface="宋体" panose="02010600030101010101" pitchFamily="2" charset="-122"/>
              </a:rPr>
              <a:t>EtherCAT</a:t>
            </a:r>
            <a:r>
              <a:rPr lang="zh-CN" altLang="en-US" dirty="0">
                <a:solidFill>
                  <a:schemeClr val="tx1"/>
                </a:solidFill>
                <a:latin typeface="宋体" panose="02010600030101010101" pitchFamily="2" charset="-122"/>
                <a:ea typeface="宋体" panose="02010600030101010101" pitchFamily="2" charset="-122"/>
              </a:rPr>
              <a:t>协议，下面介绍该协议。</a:t>
            </a:r>
            <a:endParaRPr lang="zh-CN" altLang="en-US" dirty="0">
              <a:solidFill>
                <a:schemeClr val="tx1"/>
              </a:solidFill>
              <a:latin typeface="宋体" panose="02010600030101010101" pitchFamily="2" charset="-122"/>
              <a:ea typeface="宋体" panose="02010600030101010101" pitchFamily="2" charset="-122"/>
            </a:endParaRPr>
          </a:p>
        </p:txBody>
      </p:sp>
    </p:spTree>
    <p:custDataLst>
      <p:tags r:id="rId3"/>
    </p:custDataLst>
  </p:cSld>
  <p:clrMapOvr>
    <a:masterClrMapping/>
  </p:clrMapOvr>
  <p:transition advTm="13141"/>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custDataLst>
              <p:tags r:id="rId1"/>
            </p:custDataLst>
          </p:nvPr>
        </p:nvSpPr>
        <p:spPr>
          <a:xfrm>
            <a:off x="1157605" y="184150"/>
            <a:ext cx="3102610" cy="763905"/>
          </a:xfrm>
        </p:spPr>
        <p:txBody>
          <a:bodyPr/>
          <a:p>
            <a:r>
              <a:rPr lang="zh-CN" altLang="en-US" b="1" smtClean="0">
                <a:latin typeface="+mj-lt"/>
              </a:rPr>
              <a:t>硬件架构设计</a:t>
            </a:r>
            <a:endParaRPr lang="zh-CN" altLang="en-US" b="1" smtClean="0">
              <a:latin typeface="+mj-lt"/>
            </a:endParaRPr>
          </a:p>
        </p:txBody>
      </p:sp>
      <p:sp>
        <p:nvSpPr>
          <p:cNvPr id="5" name="内容占位符 4"/>
          <p:cNvSpPr>
            <a:spLocks noGrp="1"/>
          </p:cNvSpPr>
          <p:nvPr>
            <p:ph idx="1"/>
            <p:custDataLst>
              <p:tags r:id="rId2"/>
            </p:custDataLst>
          </p:nvPr>
        </p:nvSpPr>
        <p:spPr>
          <a:xfrm>
            <a:off x="359410" y="948690"/>
            <a:ext cx="11417935" cy="5396865"/>
          </a:xfrm>
        </p:spPr>
        <p:txBody>
          <a:bodyPr>
            <a:noAutofit/>
          </a:bodyPr>
          <a:p>
            <a:pPr marL="0" indent="0">
              <a:buNone/>
            </a:pPr>
            <a:r>
              <a:rPr lang="zh-CN" altLang="en-US" dirty="0">
                <a:solidFill>
                  <a:schemeClr val="tx1"/>
                </a:solidFill>
                <a:latin typeface="Times New Roman" panose="02020603050405020304" charset="0"/>
                <a:ea typeface="宋体" panose="02010600030101010101" pitchFamily="2" charset="-122"/>
                <a:sym typeface="+mn-ea"/>
              </a:rPr>
              <a:t>EtherCAT</a:t>
            </a:r>
            <a:r>
              <a:rPr lang="zh-CN" altLang="en-US" dirty="0">
                <a:solidFill>
                  <a:schemeClr val="tx1"/>
                </a:solidFill>
                <a:latin typeface="宋体" panose="02010600030101010101" pitchFamily="2" charset="-122"/>
                <a:ea typeface="宋体" panose="02010600030101010101" pitchFamily="2" charset="-122"/>
                <a:sym typeface="+mn-ea"/>
              </a:rPr>
              <a:t>协议：（来源</a:t>
            </a:r>
            <a:r>
              <a:rPr lang="en-US" altLang="zh-CN" dirty="0">
                <a:solidFill>
                  <a:schemeClr val="tx1"/>
                </a:solidFill>
                <a:latin typeface="宋体" panose="02010600030101010101" pitchFamily="2" charset="-122"/>
                <a:ea typeface="宋体" panose="02010600030101010101" pitchFamily="2" charset="-122"/>
                <a:sym typeface="+mn-ea"/>
              </a:rPr>
              <a:t>-</a:t>
            </a:r>
            <a:r>
              <a:rPr lang="zh-CN" altLang="en-US" dirty="0">
                <a:solidFill>
                  <a:schemeClr val="tx1"/>
                </a:solidFill>
                <a:latin typeface="宋体" panose="02010600030101010101" pitchFamily="2" charset="-122"/>
                <a:ea typeface="宋体" panose="02010600030101010101" pitchFamily="2" charset="-122"/>
                <a:sym typeface="+mn-ea"/>
              </a:rPr>
              <a:t>参考</a:t>
            </a:r>
            <a:r>
              <a:rPr lang="en-US" altLang="zh-CN" dirty="0">
                <a:solidFill>
                  <a:schemeClr val="tx1"/>
                </a:solidFill>
                <a:latin typeface="Times New Roman" panose="02020603050405020304" charset="0"/>
                <a:ea typeface="宋体" panose="02010600030101010101" pitchFamily="2" charset="-122"/>
                <a:sym typeface="+mn-ea"/>
              </a:rPr>
              <a:t>EtherCAT</a:t>
            </a:r>
            <a:r>
              <a:rPr lang="zh-CN" altLang="en-US" dirty="0">
                <a:solidFill>
                  <a:schemeClr val="tx1"/>
                </a:solidFill>
                <a:latin typeface="宋体" panose="02010600030101010101" pitchFamily="2" charset="-122"/>
                <a:ea typeface="宋体" panose="02010600030101010101" pitchFamily="2" charset="-122"/>
                <a:sym typeface="+mn-ea"/>
              </a:rPr>
              <a:t>介绍）</a:t>
            </a:r>
            <a:endParaRPr lang="zh-CN" altLang="en-US" dirty="0">
              <a:solidFill>
                <a:schemeClr val="tx1"/>
              </a:solidFill>
              <a:latin typeface="宋体" panose="02010600030101010101" pitchFamily="2" charset="-122"/>
              <a:ea typeface="宋体" panose="02010600030101010101" pitchFamily="2" charset="-122"/>
              <a:sym typeface="+mn-ea"/>
            </a:endParaRPr>
          </a:p>
          <a:p>
            <a:pPr marL="0" algn="l">
              <a:buNone/>
            </a:pPr>
            <a:endParaRPr lang="zh-CN" altLang="en-US" sz="2400" dirty="0">
              <a:solidFill>
                <a:schemeClr val="tx1"/>
              </a:solidFill>
              <a:latin typeface="Times New Roman" panose="02020603050405020304" charset="0"/>
              <a:ea typeface="宋体" panose="02010600030101010101" pitchFamily="2" charset="-122"/>
            </a:endParaRPr>
          </a:p>
          <a:p>
            <a:pPr marL="0" indent="0">
              <a:lnSpc>
                <a:spcPct val="150000"/>
              </a:lnSpc>
              <a:buNone/>
            </a:pPr>
            <a:r>
              <a:rPr lang="zh-CN" altLang="en-US" dirty="0">
                <a:solidFill>
                  <a:schemeClr val="tx1"/>
                </a:solidFill>
                <a:latin typeface="宋体" panose="02010600030101010101" pitchFamily="2" charset="-122"/>
                <a:ea typeface="宋体" panose="02010600030101010101" pitchFamily="2" charset="-122"/>
              </a:rPr>
              <a:t>      </a:t>
            </a:r>
            <a:endParaRPr lang="zh-CN" altLang="en-US" dirty="0">
              <a:solidFill>
                <a:schemeClr val="tx1"/>
              </a:solidFill>
              <a:latin typeface="宋体" panose="02010600030101010101" pitchFamily="2" charset="-122"/>
              <a:ea typeface="宋体" panose="02010600030101010101" pitchFamily="2" charset="-122"/>
            </a:endParaRPr>
          </a:p>
          <a:p>
            <a:endParaRPr lang="zh-CN" altLang="en-US" dirty="0">
              <a:solidFill>
                <a:schemeClr val="tx1"/>
              </a:solidFill>
              <a:latin typeface="宋体" panose="02010600030101010101" pitchFamily="2" charset="-122"/>
              <a:ea typeface="宋体" panose="02010600030101010101" pitchFamily="2" charset="-122"/>
            </a:endParaRPr>
          </a:p>
          <a:p>
            <a:endParaRPr lang="zh-CN" altLang="en-US" dirty="0">
              <a:solidFill>
                <a:schemeClr val="tx1"/>
              </a:solidFill>
              <a:latin typeface="宋体" panose="02010600030101010101" pitchFamily="2" charset="-122"/>
              <a:ea typeface="宋体" panose="02010600030101010101" pitchFamily="2" charset="-122"/>
            </a:endParaRPr>
          </a:p>
          <a:p>
            <a:endParaRPr lang="zh-CN" altLang="en-US" dirty="0">
              <a:solidFill>
                <a:schemeClr val="tx1"/>
              </a:solidFill>
              <a:latin typeface="宋体" panose="02010600030101010101" pitchFamily="2" charset="-122"/>
              <a:ea typeface="宋体" panose="02010600030101010101" pitchFamily="2" charset="-122"/>
            </a:endParaRPr>
          </a:p>
          <a:p>
            <a:pPr marL="0" indent="0">
              <a:buNone/>
            </a:pP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buNone/>
            </a:pPr>
            <a:endParaRPr lang="zh-CN" altLang="en-US" dirty="0">
              <a:solidFill>
                <a:schemeClr val="tx1"/>
              </a:solidFill>
              <a:latin typeface="宋体" panose="02010600030101010101" pitchFamily="2" charset="-122"/>
              <a:ea typeface="宋体" panose="02010600030101010101" pitchFamily="2" charset="-122"/>
              <a:sym typeface="+mn-ea"/>
            </a:endParaRPr>
          </a:p>
          <a:p>
            <a:pPr marL="0" indent="0">
              <a:buNone/>
            </a:pPr>
            <a:r>
              <a:rPr lang="zh-CN" altLang="en-US" dirty="0">
                <a:solidFill>
                  <a:schemeClr val="tx1"/>
                </a:solidFill>
                <a:latin typeface="宋体" panose="02010600030101010101" pitchFamily="2" charset="-122"/>
                <a:ea typeface="宋体" panose="02010600030101010101" pitchFamily="2" charset="-122"/>
              </a:rPr>
              <a:t>  </a:t>
            </a:r>
            <a:endParaRPr lang="zh-CN" altLang="en-US" dirty="0">
              <a:solidFill>
                <a:schemeClr val="tx1"/>
              </a:solidFill>
              <a:latin typeface="宋体" panose="02010600030101010101" pitchFamily="2" charset="-122"/>
              <a:ea typeface="宋体" panose="02010600030101010101" pitchFamily="2" charset="-122"/>
            </a:endParaRPr>
          </a:p>
        </p:txBody>
      </p:sp>
      <p:pic>
        <p:nvPicPr>
          <p:cNvPr id="9" name="图片 1"/>
          <p:cNvPicPr>
            <a:picLocks noChangeAspect="1"/>
          </p:cNvPicPr>
          <p:nvPr/>
        </p:nvPicPr>
        <p:blipFill>
          <a:blip r:embed="rId3"/>
          <a:stretch>
            <a:fillRect/>
          </a:stretch>
        </p:blipFill>
        <p:spPr>
          <a:xfrm>
            <a:off x="6093460" y="1700530"/>
            <a:ext cx="5236210" cy="3600450"/>
          </a:xfrm>
          <a:prstGeom prst="rect">
            <a:avLst/>
          </a:prstGeom>
        </p:spPr>
      </p:pic>
      <p:sp>
        <p:nvSpPr>
          <p:cNvPr id="10" name="文本框 9"/>
          <p:cNvSpPr txBox="1"/>
          <p:nvPr/>
        </p:nvSpPr>
        <p:spPr>
          <a:xfrm>
            <a:off x="396240" y="1363345"/>
            <a:ext cx="10213340" cy="731520"/>
          </a:xfrm>
          <a:prstGeom prst="rect">
            <a:avLst/>
          </a:prstGeom>
          <a:noFill/>
        </p:spPr>
        <p:txBody>
          <a:bodyPr wrap="square" rtlCol="0">
            <a:spAutoFit/>
          </a:bodyPr>
          <a:p>
            <a:pPr algn="l"/>
            <a:r>
              <a:rPr lang="zh-CN" altLang="en-US" sz="2400">
                <a:latin typeface="Times New Roman" panose="02020603050405020304" charset="0"/>
                <a:ea typeface="宋体" panose="02010600030101010101" pitchFamily="2" charset="-122"/>
                <a:sym typeface="+mn-ea"/>
              </a:rPr>
              <a:t>EtherCAT</a:t>
            </a:r>
            <a:r>
              <a:rPr lang="zh-CN" altLang="en-US" sz="2400">
                <a:latin typeface="宋体" panose="02010600030101010101" pitchFamily="2" charset="-122"/>
                <a:ea typeface="宋体" panose="02010600030101010101" pitchFamily="2" charset="-122"/>
                <a:sym typeface="+mn-ea"/>
              </a:rPr>
              <a:t>是一项高性能、低成本、应用简易、拓扑灵活的工业以太网技术。</a:t>
            </a:r>
            <a:endParaRPr lang="zh-CN" altLang="en-US" sz="2400">
              <a:latin typeface="宋体" panose="02010600030101010101" pitchFamily="2" charset="-122"/>
              <a:ea typeface="宋体" panose="02010600030101010101" pitchFamily="2" charset="-122"/>
              <a:sym typeface="+mn-ea"/>
            </a:endParaRPr>
          </a:p>
          <a:p>
            <a:pPr algn="l"/>
            <a:endParaRPr lang="zh-CN" altLang="en-US"/>
          </a:p>
        </p:txBody>
      </p:sp>
      <p:sp>
        <p:nvSpPr>
          <p:cNvPr id="12" name="文本框 11"/>
          <p:cNvSpPr txBox="1"/>
          <p:nvPr/>
        </p:nvSpPr>
        <p:spPr>
          <a:xfrm>
            <a:off x="7012940" y="5534660"/>
            <a:ext cx="4305300" cy="1188720"/>
          </a:xfrm>
          <a:prstGeom prst="rect">
            <a:avLst/>
          </a:prstGeom>
          <a:noFill/>
        </p:spPr>
        <p:txBody>
          <a:bodyPr wrap="square" rtlCol="0">
            <a:spAutoFit/>
          </a:bodyPr>
          <a:p>
            <a:r>
              <a:rPr lang="en-US" altLang="zh-CN" sz="2400">
                <a:latin typeface="宋体" panose="02010600030101010101" pitchFamily="2" charset="-122"/>
                <a:ea typeface="宋体" panose="02010600030101010101" pitchFamily="2" charset="-122"/>
              </a:rPr>
              <a:t>b</a:t>
            </a:r>
            <a:r>
              <a:rPr lang="zh-CN" altLang="en-US" sz="2400">
                <a:latin typeface="宋体" panose="02010600030101010101" pitchFamily="2" charset="-122"/>
                <a:ea typeface="宋体" panose="02010600030101010101" pitchFamily="2" charset="-122"/>
              </a:rPr>
              <a:t>、灵活拓扑结构：支持线型、树型或星型拓扑结构，并且扩展不受限制。</a:t>
            </a:r>
            <a:endParaRPr lang="zh-CN" altLang="en-US" sz="2400">
              <a:latin typeface="宋体" panose="02010600030101010101" pitchFamily="2" charset="-122"/>
              <a:ea typeface="宋体" panose="02010600030101010101" pitchFamily="2" charset="-122"/>
            </a:endParaRPr>
          </a:p>
        </p:txBody>
      </p:sp>
      <p:pic>
        <p:nvPicPr>
          <p:cNvPr id="14"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6240" y="1777365"/>
            <a:ext cx="5265420" cy="3446780"/>
          </a:xfrm>
          <a:prstGeom prst="rect">
            <a:avLst/>
          </a:prstGeom>
        </p:spPr>
      </p:pic>
      <p:sp>
        <p:nvSpPr>
          <p:cNvPr id="15" name="文本框 14"/>
          <p:cNvSpPr txBox="1"/>
          <p:nvPr/>
        </p:nvSpPr>
        <p:spPr>
          <a:xfrm>
            <a:off x="794385" y="5476875"/>
            <a:ext cx="5106670" cy="1188720"/>
          </a:xfrm>
          <a:prstGeom prst="rect">
            <a:avLst/>
          </a:prstGeom>
          <a:noFill/>
        </p:spPr>
        <p:txBody>
          <a:bodyPr wrap="square" rtlCol="0">
            <a:spAutoFit/>
          </a:bodyPr>
          <a:p>
            <a:r>
              <a:rPr lang="en-US" altLang="zh-CN" sz="2400">
                <a:latin typeface="宋体" panose="02010600030101010101" pitchFamily="2" charset="-122"/>
                <a:ea typeface="宋体" panose="02010600030101010101" pitchFamily="2" charset="-122"/>
              </a:rPr>
              <a:t>a</a:t>
            </a:r>
            <a:r>
              <a:rPr lang="zh-CN" altLang="en-US" sz="2400">
                <a:latin typeface="宋体" panose="02010600030101010101" pitchFamily="2" charset="-122"/>
                <a:ea typeface="宋体" panose="02010600030101010101" pitchFamily="2" charset="-122"/>
              </a:rPr>
              <a:t>：对</a:t>
            </a:r>
            <a:r>
              <a:rPr lang="zh-CN" altLang="en-US" sz="2400">
                <a:latin typeface="Times New Roman" panose="02020603050405020304" charset="0"/>
                <a:ea typeface="宋体" panose="02010600030101010101" pitchFamily="2" charset="-122"/>
              </a:rPr>
              <a:t>TCP/IP</a:t>
            </a:r>
            <a:r>
              <a:rPr lang="zh-CN" altLang="en-US" sz="2400">
                <a:latin typeface="宋体" panose="02010600030101010101" pitchFamily="2" charset="-122"/>
                <a:ea typeface="宋体" panose="02010600030101010101" pitchFamily="2" charset="-122"/>
              </a:rPr>
              <a:t>完全透明：所有因特网技术(</a:t>
            </a:r>
            <a:r>
              <a:rPr lang="zh-CN" altLang="en-US" sz="2400">
                <a:latin typeface="Times New Roman" panose="02020603050405020304" charset="0"/>
                <a:ea typeface="宋体" panose="02010600030101010101" pitchFamily="2" charset="-122"/>
              </a:rPr>
              <a:t>HTTP, FTP</a:t>
            </a:r>
            <a:r>
              <a:rPr lang="zh-CN" altLang="en-US" sz="2400">
                <a:latin typeface="宋体" panose="02010600030101010101" pitchFamily="2" charset="-122"/>
                <a:ea typeface="宋体" panose="02010600030101010101" pitchFamily="2" charset="-122"/>
              </a:rPr>
              <a:t>) 均可实现，且不影响系统的实时性能。</a:t>
            </a:r>
            <a:endParaRPr lang="zh-CN" altLang="en-US" sz="2400">
              <a:latin typeface="宋体" panose="02010600030101010101" pitchFamily="2" charset="-122"/>
              <a:ea typeface="宋体" panose="02010600030101010101" pitchFamily="2" charset="-122"/>
            </a:endParaRPr>
          </a:p>
        </p:txBody>
      </p:sp>
      <p:sp>
        <p:nvSpPr>
          <p:cNvPr id="16" name="文本框 15"/>
          <p:cNvSpPr txBox="1"/>
          <p:nvPr/>
        </p:nvSpPr>
        <p:spPr>
          <a:xfrm>
            <a:off x="2030095" y="5152390"/>
            <a:ext cx="3162300" cy="396240"/>
          </a:xfrm>
          <a:prstGeom prst="rect">
            <a:avLst/>
          </a:prstGeom>
          <a:noFill/>
        </p:spPr>
        <p:txBody>
          <a:bodyPr wrap="square" rtlCol="0">
            <a:spAutoFit/>
          </a:bodyPr>
          <a:p>
            <a:pPr algn="l"/>
            <a:r>
              <a:rPr lang="zh-CN" altLang="en-US" sz="2000">
                <a:latin typeface="+mn-ea"/>
                <a:sym typeface="+mn-ea"/>
              </a:rPr>
              <a:t>图</a:t>
            </a:r>
            <a:r>
              <a:rPr lang="en-US" altLang="zh-CN" sz="2000">
                <a:latin typeface="+mn-ea"/>
                <a:sym typeface="+mn-ea"/>
              </a:rPr>
              <a:t>5 </a:t>
            </a:r>
            <a:r>
              <a:rPr lang="zh-CN" altLang="en-US" sz="2000">
                <a:latin typeface="Times New Roman" panose="02020603050405020304" charset="0"/>
                <a:sym typeface="+mn-ea"/>
              </a:rPr>
              <a:t>EtherCAT</a:t>
            </a:r>
            <a:r>
              <a:rPr lang="zh-CN" altLang="en-US" sz="2000">
                <a:latin typeface="+mn-ea"/>
                <a:sym typeface="+mn-ea"/>
              </a:rPr>
              <a:t>数据帧格式</a:t>
            </a:r>
            <a:endParaRPr lang="zh-CN" altLang="en-US" sz="2000">
              <a:latin typeface="+mn-ea"/>
              <a:sym typeface="+mn-ea"/>
            </a:endParaRPr>
          </a:p>
        </p:txBody>
      </p:sp>
      <p:sp>
        <p:nvSpPr>
          <p:cNvPr id="18" name="文本框 17"/>
          <p:cNvSpPr txBox="1"/>
          <p:nvPr/>
        </p:nvSpPr>
        <p:spPr>
          <a:xfrm>
            <a:off x="7564755" y="5152390"/>
            <a:ext cx="3281680" cy="396240"/>
          </a:xfrm>
          <a:prstGeom prst="rect">
            <a:avLst/>
          </a:prstGeom>
          <a:noFill/>
        </p:spPr>
        <p:txBody>
          <a:bodyPr wrap="square" rtlCol="0">
            <a:spAutoFit/>
          </a:bodyPr>
          <a:p>
            <a:pPr algn="l"/>
            <a:r>
              <a:rPr lang="zh-CN" altLang="en-US" sz="2000">
                <a:latin typeface="+mn-ea"/>
                <a:sym typeface="+mn-ea"/>
              </a:rPr>
              <a:t>图</a:t>
            </a:r>
            <a:r>
              <a:rPr lang="en-US" altLang="zh-CN" sz="2000">
                <a:latin typeface="+mn-ea"/>
                <a:sym typeface="+mn-ea"/>
              </a:rPr>
              <a:t>6 </a:t>
            </a:r>
            <a:r>
              <a:rPr lang="zh-CN" altLang="en-US" sz="2000">
                <a:latin typeface="Times New Roman" panose="02020603050405020304" charset="0"/>
                <a:sym typeface="+mn-ea"/>
              </a:rPr>
              <a:t>EtherCAT</a:t>
            </a:r>
            <a:r>
              <a:rPr lang="zh-CN" altLang="en-US" sz="2000">
                <a:latin typeface="+mn-ea"/>
                <a:sym typeface="+mn-ea"/>
              </a:rPr>
              <a:t>拓扑结构</a:t>
            </a:r>
            <a:endParaRPr lang="zh-CN" altLang="en-US" sz="2000">
              <a:latin typeface="+mn-ea"/>
              <a:sym typeface="+mn-ea"/>
            </a:endParaRPr>
          </a:p>
        </p:txBody>
      </p:sp>
    </p:spTree>
    <p:custDataLst>
      <p:tags r:id="rId5"/>
    </p:custDataLst>
  </p:cSld>
  <p:clrMapOvr>
    <a:masterClrMapping/>
  </p:clrMapOvr>
  <p:transition advTm="56672"/>
</p:sld>
</file>

<file path=ppt/tags/tag1.xml><?xml version="1.0" encoding="utf-8"?>
<p:tagLst xmlns:p="http://schemas.openxmlformats.org/presentationml/2006/main">
  <p:tag name="KSO_WM_TAG_VERSION" val="1.0"/>
  <p:tag name="KSO_WM_BEAUTIFY_FLAG" val="#wm#"/>
  <p:tag name="KSO_WM_TEMPLATE_CATEGORY" val="custom"/>
  <p:tag name="KSO_WM_TEMPLATE_INDEX" val="160062"/>
  <p:tag name="KSO_WM_UNIT_ID" val="custom160062_1*a*1"/>
  <p:tag name="KSO_WM_UNIT_TYPE" val="a"/>
  <p:tag name="KSO_WM_UNIT_INDEX" val="1"/>
  <p:tag name="KSO_WM_UNIT_CLEAR" val="1"/>
  <p:tag name="KSO_WM_UNIT_LAYERLEVEL" val="1"/>
  <p:tag name="KSO_WM_UNIT_VALUE" val="16"/>
  <p:tag name="KSO_WM_UNIT_ISCONTENTSTITLE" val="0"/>
  <p:tag name="KSO_WM_UNIT_HIGHLIGHT" val="0"/>
  <p:tag name="KSO_WM_UNIT_COMPATIBLE" val="0"/>
  <p:tag name="KSO_WM_UNIT_PRESET_TEXT_INDEX" val="0"/>
  <p:tag name="KSO_WM_UNIT_PRESET_TEXT_LEN" val="9"/>
</p:tagLst>
</file>

<file path=ppt/tags/tag10.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33"/>
  <p:tag name="KSO_WM_UNIT_ISCONTENTSTITLE" val="0"/>
  <p:tag name="KSO_WM_UNIT_HIGHLIGHT" val="0"/>
  <p:tag name="KSO_WM_UNIT_COMPATIBLE" val="0"/>
  <p:tag name="KSO_WM_UNIT_PRESET_TEXT_INDEX" val="0"/>
  <p:tag name="KSO_WM_UNIT_PRESET_TEXT_LEN" val="9"/>
</p:tagLst>
</file>

<file path=ppt/tags/tag11.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396"/>
  <p:tag name="KSO_WM_UNIT_HIGHLIGHT" val="0"/>
  <p:tag name="KSO_WM_UNIT_COMPATIBLE" val="0"/>
  <p:tag name="KSO_WM_UNIT_PRESET_TEXT_INDEX" val="6"/>
  <p:tag name="KSO_WM_UNIT_PRESET_TEXT_LEN" val="50"/>
</p:tagLst>
</file>

<file path=ppt/tags/tag12.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5*354"/>
</p:tagLst>
</file>

<file path=ppt/tags/tag13.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33"/>
  <p:tag name="KSO_WM_UNIT_ISCONTENTSTITLE" val="0"/>
  <p:tag name="KSO_WM_UNIT_HIGHLIGHT" val="0"/>
  <p:tag name="KSO_WM_UNIT_COMPATIBLE" val="0"/>
  <p:tag name="KSO_WM_UNIT_PRESET_TEXT_INDEX" val="0"/>
  <p:tag name="KSO_WM_UNIT_PRESET_TEXT_LEN" val="9"/>
</p:tagLst>
</file>

<file path=ppt/tags/tag14.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396"/>
  <p:tag name="KSO_WM_UNIT_HIGHLIGHT" val="0"/>
  <p:tag name="KSO_WM_UNIT_COMPATIBLE" val="0"/>
  <p:tag name="KSO_WM_UNIT_PRESET_TEXT_INDEX" val="6"/>
  <p:tag name="KSO_WM_UNIT_PRESET_TEXT_LEN" val="50"/>
</p:tagLst>
</file>

<file path=ppt/tags/tag15.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5*354"/>
</p:tagLst>
</file>

<file path=ppt/tags/tag16.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33"/>
  <p:tag name="KSO_WM_UNIT_ISCONTENTSTITLE" val="0"/>
  <p:tag name="KSO_WM_UNIT_HIGHLIGHT" val="0"/>
  <p:tag name="KSO_WM_UNIT_COMPATIBLE" val="0"/>
  <p:tag name="KSO_WM_UNIT_PRESET_TEXT_INDEX" val="0"/>
  <p:tag name="KSO_WM_UNIT_PRESET_TEXT_LEN" val="9"/>
</p:tagLst>
</file>

<file path=ppt/tags/tag17.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396"/>
  <p:tag name="KSO_WM_UNIT_HIGHLIGHT" val="0"/>
  <p:tag name="KSO_WM_UNIT_COMPATIBLE" val="0"/>
  <p:tag name="KSO_WM_UNIT_PRESET_TEXT_INDEX" val="6"/>
  <p:tag name="KSO_WM_UNIT_PRESET_TEXT_LEN" val="50"/>
</p:tagLst>
</file>

<file path=ppt/tags/tag18.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5*354"/>
</p:tagLst>
</file>

<file path=ppt/tags/tag19.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33"/>
  <p:tag name="KSO_WM_UNIT_ISCONTENTSTITLE" val="0"/>
  <p:tag name="KSO_WM_UNIT_HIGHLIGHT" val="0"/>
  <p:tag name="KSO_WM_UNIT_COMPATIBLE" val="0"/>
  <p:tag name="KSO_WM_UNIT_PRESET_TEXT_INDEX" val="0"/>
  <p:tag name="KSO_WM_UNIT_PRESET_TEXT_LEN" val="9"/>
</p:tagLst>
</file>

<file path=ppt/tags/tag2.xml><?xml version="1.0" encoding="utf-8"?>
<p:tagLst xmlns:p="http://schemas.openxmlformats.org/presentationml/2006/main">
  <p:tag name="KSO_WM_TAG_VERSION" val="1.0"/>
  <p:tag name="KSO_WM_BEAUTIFY_FLAG" val="#wm#"/>
  <p:tag name="KSO_WM_TEMPLATE_CATEGORY" val="custom"/>
  <p:tag name="KSO_WM_TEMPLATE_INDEX" val="160062"/>
  <p:tag name="KSO_WM_UNIT_ID" val="custom160062_1*b*1"/>
  <p:tag name="KSO_WM_UNIT_TYPE" val="b"/>
  <p:tag name="KSO_WM_UNIT_INDEX" val="1"/>
  <p:tag name="KSO_WM_UNIT_CLEAR" val="1"/>
  <p:tag name="KSO_WM_UNIT_LAYERLEVEL" val="1"/>
  <p:tag name="KSO_WM_UNIT_VALUE" val="58"/>
  <p:tag name="KSO_WM_UNIT_ISCONTENTSTITLE" val="0"/>
  <p:tag name="KSO_WM_UNIT_HIGHLIGHT" val="0"/>
  <p:tag name="KSO_WM_UNIT_COMPATIBLE" val="0"/>
  <p:tag name="KSO_WM_UNIT_PRESET_TEXT_INDEX" val="1"/>
  <p:tag name="KSO_WM_UNIT_PRESET_TEXT_LEN" val="10"/>
</p:tagLst>
</file>

<file path=ppt/tags/tag20.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396"/>
  <p:tag name="KSO_WM_UNIT_HIGHLIGHT" val="0"/>
  <p:tag name="KSO_WM_UNIT_COMPATIBLE" val="0"/>
  <p:tag name="KSO_WM_UNIT_PRESET_TEXT_INDEX" val="6"/>
  <p:tag name="KSO_WM_UNIT_PRESET_TEXT_LEN" val="50"/>
</p:tagLst>
</file>

<file path=ppt/tags/tag21.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5*354"/>
</p:tagLst>
</file>

<file path=ppt/tags/tag22.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33"/>
  <p:tag name="KSO_WM_UNIT_ISCONTENTSTITLE" val="0"/>
  <p:tag name="KSO_WM_UNIT_HIGHLIGHT" val="0"/>
  <p:tag name="KSO_WM_UNIT_COMPATIBLE" val="0"/>
  <p:tag name="KSO_WM_UNIT_PRESET_TEXT_INDEX" val="0"/>
  <p:tag name="KSO_WM_UNIT_PRESET_TEXT_LEN" val="9"/>
</p:tagLst>
</file>

<file path=ppt/tags/tag23.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396"/>
  <p:tag name="KSO_WM_UNIT_HIGHLIGHT" val="0"/>
  <p:tag name="KSO_WM_UNIT_COMPATIBLE" val="0"/>
  <p:tag name="KSO_WM_UNIT_PRESET_TEXT_INDEX" val="6"/>
  <p:tag name="KSO_WM_UNIT_PRESET_TEXT_LEN" val="50"/>
</p:tagLst>
</file>

<file path=ppt/tags/tag24.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5*354"/>
</p:tagLst>
</file>

<file path=ppt/tags/tag25.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33"/>
  <p:tag name="KSO_WM_UNIT_ISCONTENTSTITLE" val="0"/>
  <p:tag name="KSO_WM_UNIT_HIGHLIGHT" val="0"/>
  <p:tag name="KSO_WM_UNIT_COMPATIBLE" val="0"/>
  <p:tag name="KSO_WM_UNIT_PRESET_TEXT_INDEX" val="0"/>
  <p:tag name="KSO_WM_UNIT_PRESET_TEXT_LEN" val="9"/>
</p:tagLst>
</file>

<file path=ppt/tags/tag26.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396"/>
  <p:tag name="KSO_WM_UNIT_HIGHLIGHT" val="0"/>
  <p:tag name="KSO_WM_UNIT_COMPATIBLE" val="0"/>
  <p:tag name="KSO_WM_UNIT_PRESET_TEXT_INDEX" val="6"/>
  <p:tag name="KSO_WM_UNIT_PRESET_TEXT_LEN" val="50"/>
</p:tagLst>
</file>

<file path=ppt/tags/tag27.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5*354"/>
</p:tagLst>
</file>

<file path=ppt/tags/tag28.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33"/>
  <p:tag name="KSO_WM_UNIT_ISCONTENTSTITLE" val="0"/>
  <p:tag name="KSO_WM_UNIT_HIGHLIGHT" val="0"/>
  <p:tag name="KSO_WM_UNIT_COMPATIBLE" val="0"/>
  <p:tag name="KSO_WM_UNIT_PRESET_TEXT_INDEX" val="0"/>
  <p:tag name="KSO_WM_UNIT_PRESET_TEXT_LEN" val="9"/>
</p:tagLst>
</file>

<file path=ppt/tags/tag29.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396"/>
  <p:tag name="KSO_WM_UNIT_HIGHLIGHT" val="0"/>
  <p:tag name="KSO_WM_UNIT_COMPATIBLE" val="0"/>
  <p:tag name="KSO_WM_UNIT_PRESET_TEXT_INDEX" val="6"/>
  <p:tag name="KSO_WM_UNIT_PRESET_TEXT_LEN" val="50"/>
</p:tagLst>
</file>

<file path=ppt/tags/tag3.xml><?xml version="1.0" encoding="utf-8"?>
<p:tagLst xmlns:p="http://schemas.openxmlformats.org/presentationml/2006/main">
  <p:tag name="KSO_WM_TEMPLATE_THUMBS_INDEX" val="1、6、7、10、11、13、15、17、20、26、28"/>
  <p:tag name="KSO_WM_SLIDE_ID" val="custom160062_1"/>
  <p:tag name="KSO_WM_SLIDE_INDEX" val="1"/>
  <p:tag name="KSO_WM_SLIDE_LAYOUT" val="a_b"/>
  <p:tag name="KSO_WM_SLIDE_LAYOUT_CNT" val="1_1"/>
  <p:tag name="KSO_WM_SLIDE_TYPE" val="title"/>
  <p:tag name="KSO_WM_BEAUTIFY_FLAG" val="#wm#"/>
  <p:tag name="KSO_WM_SLIDE_ITEM_CNT" val="2"/>
  <p:tag name="KSO_WM_TEMPLATE_CATEGORY" val="custom"/>
  <p:tag name="KSO_WM_TEMPLATE_INDEX" val="160062"/>
  <p:tag name="KSO_WM_TAG_VERSION" val="1.0"/>
</p:tagLst>
</file>

<file path=ppt/tags/tag30.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5*354"/>
</p:tagLst>
</file>

<file path=ppt/tags/tag31.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33"/>
  <p:tag name="KSO_WM_UNIT_ISCONTENTSTITLE" val="0"/>
  <p:tag name="KSO_WM_UNIT_HIGHLIGHT" val="0"/>
  <p:tag name="KSO_WM_UNIT_COMPATIBLE" val="0"/>
  <p:tag name="KSO_WM_UNIT_PRESET_TEXT_INDEX" val="0"/>
  <p:tag name="KSO_WM_UNIT_PRESET_TEXT_LEN" val="9"/>
</p:tagLst>
</file>

<file path=ppt/tags/tag32.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396"/>
  <p:tag name="KSO_WM_UNIT_HIGHLIGHT" val="0"/>
  <p:tag name="KSO_WM_UNIT_COMPATIBLE" val="0"/>
  <p:tag name="KSO_WM_UNIT_PRESET_TEXT_INDEX" val="6"/>
  <p:tag name="KSO_WM_UNIT_PRESET_TEXT_LEN" val="50"/>
</p:tagLst>
</file>

<file path=ppt/tags/tag33.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5*354"/>
</p:tagLst>
</file>

<file path=ppt/tags/tag34.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33"/>
  <p:tag name="KSO_WM_UNIT_ISCONTENTSTITLE" val="0"/>
  <p:tag name="KSO_WM_UNIT_HIGHLIGHT" val="0"/>
  <p:tag name="KSO_WM_UNIT_COMPATIBLE" val="0"/>
  <p:tag name="KSO_WM_UNIT_PRESET_TEXT_INDEX" val="0"/>
  <p:tag name="KSO_WM_UNIT_PRESET_TEXT_LEN" val="9"/>
</p:tagLst>
</file>

<file path=ppt/tags/tag35.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396"/>
  <p:tag name="KSO_WM_UNIT_HIGHLIGHT" val="0"/>
  <p:tag name="KSO_WM_UNIT_COMPATIBLE" val="0"/>
  <p:tag name="KSO_WM_UNIT_PRESET_TEXT_INDEX" val="6"/>
  <p:tag name="KSO_WM_UNIT_PRESET_TEXT_LEN" val="50"/>
</p:tagLst>
</file>

<file path=ppt/tags/tag36.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5*354"/>
</p:tagLst>
</file>

<file path=ppt/tags/tag37.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33"/>
  <p:tag name="KSO_WM_UNIT_ISCONTENTSTITLE" val="0"/>
  <p:tag name="KSO_WM_UNIT_HIGHLIGHT" val="0"/>
  <p:tag name="KSO_WM_UNIT_COMPATIBLE" val="0"/>
  <p:tag name="KSO_WM_UNIT_PRESET_TEXT_INDEX" val="0"/>
  <p:tag name="KSO_WM_UNIT_PRESET_TEXT_LEN" val="9"/>
</p:tagLst>
</file>

<file path=ppt/tags/tag38.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396"/>
  <p:tag name="KSO_WM_UNIT_HIGHLIGHT" val="0"/>
  <p:tag name="KSO_WM_UNIT_COMPATIBLE" val="0"/>
  <p:tag name="KSO_WM_UNIT_PRESET_TEXT_INDEX" val="6"/>
  <p:tag name="KSO_WM_UNIT_PRESET_TEXT_LEN" val="50"/>
</p:tagLst>
</file>

<file path=ppt/tags/tag39.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5*354"/>
</p:tagLst>
</file>

<file path=ppt/tags/tag4.xml><?xml version="1.0" encoding="utf-8"?>
<p:tagLst xmlns:p="http://schemas.openxmlformats.org/presentationml/2006/main">
  <p:tag name="KSO_WM_BEAUTIFY_FLAG" val="#wm#"/>
  <p:tag name="KSO_WM_TEMPLATE_CATEGORY" val="custom"/>
  <p:tag name="KSO_WM_TEMPLATE_INDEX" val="160062"/>
</p:tagLst>
</file>

<file path=ppt/tags/tag40.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33"/>
  <p:tag name="KSO_WM_UNIT_ISCONTENTSTITLE" val="0"/>
  <p:tag name="KSO_WM_UNIT_HIGHLIGHT" val="0"/>
  <p:tag name="KSO_WM_UNIT_COMPATIBLE" val="0"/>
  <p:tag name="KSO_WM_UNIT_PRESET_TEXT_INDEX" val="0"/>
  <p:tag name="KSO_WM_UNIT_PRESET_TEXT_LEN" val="9"/>
</p:tagLst>
</file>

<file path=ppt/tags/tag41.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396"/>
  <p:tag name="KSO_WM_UNIT_HIGHLIGHT" val="0"/>
  <p:tag name="KSO_WM_UNIT_COMPATIBLE" val="0"/>
  <p:tag name="KSO_WM_UNIT_PRESET_TEXT_INDEX" val="6"/>
  <p:tag name="KSO_WM_UNIT_PRESET_TEXT_LEN" val="50"/>
</p:tagLst>
</file>

<file path=ppt/tags/tag42.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5*354"/>
</p:tagLst>
</file>

<file path=ppt/tags/tag43.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33"/>
  <p:tag name="KSO_WM_UNIT_ISCONTENTSTITLE" val="0"/>
  <p:tag name="KSO_WM_UNIT_HIGHLIGHT" val="0"/>
  <p:tag name="KSO_WM_UNIT_COMPATIBLE" val="0"/>
  <p:tag name="KSO_WM_UNIT_PRESET_TEXT_INDEX" val="0"/>
  <p:tag name="KSO_WM_UNIT_PRESET_TEXT_LEN" val="9"/>
</p:tagLst>
</file>

<file path=ppt/tags/tag44.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396"/>
  <p:tag name="KSO_WM_UNIT_HIGHLIGHT" val="0"/>
  <p:tag name="KSO_WM_UNIT_COMPATIBLE" val="0"/>
  <p:tag name="KSO_WM_UNIT_PRESET_TEXT_INDEX" val="6"/>
  <p:tag name="KSO_WM_UNIT_PRESET_TEXT_LEN" val="50"/>
</p:tagLst>
</file>

<file path=ppt/tags/tag45.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5*354"/>
</p:tagLst>
</file>

<file path=ppt/tags/tag46.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33"/>
  <p:tag name="KSO_WM_UNIT_ISCONTENTSTITLE" val="0"/>
  <p:tag name="KSO_WM_UNIT_HIGHLIGHT" val="0"/>
  <p:tag name="KSO_WM_UNIT_COMPATIBLE" val="0"/>
  <p:tag name="KSO_WM_UNIT_PRESET_TEXT_INDEX" val="0"/>
  <p:tag name="KSO_WM_UNIT_PRESET_TEXT_LEN" val="9"/>
</p:tagLst>
</file>

<file path=ppt/tags/tag47.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396"/>
  <p:tag name="KSO_WM_UNIT_HIGHLIGHT" val="0"/>
  <p:tag name="KSO_WM_UNIT_COMPATIBLE" val="0"/>
  <p:tag name="KSO_WM_UNIT_PRESET_TEXT_INDEX" val="6"/>
  <p:tag name="KSO_WM_UNIT_PRESET_TEXT_LEN" val="50"/>
</p:tagLst>
</file>

<file path=ppt/tags/tag48.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5*354"/>
</p:tagLst>
</file>

<file path=ppt/tags/tag49.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33"/>
  <p:tag name="KSO_WM_UNIT_ISCONTENTSTITLE" val="0"/>
  <p:tag name="KSO_WM_UNIT_HIGHLIGHT" val="0"/>
  <p:tag name="KSO_WM_UNIT_COMPATIBLE" val="0"/>
  <p:tag name="KSO_WM_UNIT_PRESET_TEXT_INDEX" val="0"/>
  <p:tag name="KSO_WM_UNIT_PRESET_TEXT_LEN" val="9"/>
</p:tagLst>
</file>

<file path=ppt/tags/tag5.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33"/>
  <p:tag name="KSO_WM_UNIT_ISCONTENTSTITLE" val="0"/>
  <p:tag name="KSO_WM_UNIT_HIGHLIGHT" val="0"/>
  <p:tag name="KSO_WM_UNIT_COMPATIBLE" val="0"/>
  <p:tag name="KSO_WM_UNIT_PRESET_TEXT_INDEX" val="0"/>
  <p:tag name="KSO_WM_UNIT_PRESET_TEXT_LEN" val="9"/>
</p:tagLst>
</file>

<file path=ppt/tags/tag50.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5*354"/>
</p:tagLst>
</file>

<file path=ppt/tags/tag51.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33"/>
  <p:tag name="KSO_WM_UNIT_ISCONTENTSTITLE" val="0"/>
  <p:tag name="KSO_WM_UNIT_HIGHLIGHT" val="0"/>
  <p:tag name="KSO_WM_UNIT_COMPATIBLE" val="0"/>
  <p:tag name="KSO_WM_UNIT_PRESET_TEXT_INDEX" val="0"/>
  <p:tag name="KSO_WM_UNIT_PRESET_TEXT_LEN" val="9"/>
</p:tagLst>
</file>

<file path=ppt/tags/tag52.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5*354"/>
</p:tagLst>
</file>

<file path=ppt/tags/tag53.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33"/>
  <p:tag name="KSO_WM_UNIT_ISCONTENTSTITLE" val="0"/>
  <p:tag name="KSO_WM_UNIT_HIGHLIGHT" val="0"/>
  <p:tag name="KSO_WM_UNIT_COMPATIBLE" val="0"/>
  <p:tag name="KSO_WM_UNIT_PRESET_TEXT_INDEX" val="0"/>
  <p:tag name="KSO_WM_UNIT_PRESET_TEXT_LEN" val="9"/>
</p:tagLst>
</file>

<file path=ppt/tags/tag54.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5*354"/>
</p:tagLst>
</file>

<file path=ppt/tags/tag55.xml><?xml version="1.0" encoding="utf-8"?>
<p:tagLst xmlns:p="http://schemas.openxmlformats.org/presentationml/2006/main">
  <p:tag name="KSO_WM_TAG_VERSION" val="1.0"/>
  <p:tag name="KSO_WM_BEAUTIFY_FLAG" val="#wm#"/>
  <p:tag name="KSO_WM_TEMPLATE_CATEGORY" val="custom"/>
  <p:tag name="KSO_WM_TEMPLATE_INDEX" val="160062"/>
  <p:tag name="KSO_WM_UNIT_TYPE" val="a"/>
  <p:tag name="KSO_WM_UNIT_INDEX" val="1"/>
  <p:tag name="KSO_WM_UNIT_ID" val="custom160062_2*a*1"/>
  <p:tag name="KSO_WM_UNIT_CLEAR" val="1"/>
  <p:tag name="KSO_WM_UNIT_LAYERLEVEL" val="1"/>
  <p:tag name="KSO_WM_UNIT_VALUE" val="33"/>
  <p:tag name="KSO_WM_UNIT_ISCONTENTSTITLE" val="0"/>
  <p:tag name="KSO_WM_UNIT_HIGHLIGHT" val="0"/>
  <p:tag name="KSO_WM_UNIT_COMPATIBLE" val="0"/>
  <p:tag name="KSO_WM_UNIT_PRESET_TEXT_INDEX" val="0"/>
  <p:tag name="KSO_WM_UNIT_PRESET_TEXT_LEN" val="9"/>
</p:tagLst>
</file>

<file path=ppt/tags/tag56.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5*354"/>
</p:tagLst>
</file>

<file path=ppt/tags/tag57.xml><?xml version="1.0" encoding="utf-8"?>
<p:tagLst xmlns:p="http://schemas.openxmlformats.org/presentationml/2006/main">
  <p:tag name="KSO_WM_BEAUTIFY_FLAG" val="#wm#"/>
  <p:tag name="KSO_WM_TEMPLATE_CATEGORY" val="custom"/>
  <p:tag name="KSO_WM_TEMPLATE_INDEX" val="160062"/>
</p:tagLst>
</file>

<file path=ppt/tags/tag6.xml><?xml version="1.0" encoding="utf-8"?>
<p:tagLst xmlns:p="http://schemas.openxmlformats.org/presentationml/2006/main">
  <p:tag name="KSO_WM_TAG_VERSION" val="1.0"/>
  <p:tag name="KSO_WM_BEAUTIFY_FLAG" val="#wm#"/>
  <p:tag name="KSO_WM_TEMPLATE_CATEGORY" val="custom"/>
  <p:tag name="KSO_WM_TEMPLATE_INDEX" val="160062"/>
  <p:tag name="KSO_WM_UNIT_TYPE" val="f"/>
  <p:tag name="KSO_WM_UNIT_INDEX" val="1"/>
  <p:tag name="KSO_WM_UNIT_ID" val="custom160062_2*f*1"/>
  <p:tag name="KSO_WM_UNIT_CLEAR" val="1"/>
  <p:tag name="KSO_WM_UNIT_LAYERLEVEL" val="1"/>
  <p:tag name="KSO_WM_UNIT_VALUE" val="396"/>
  <p:tag name="KSO_WM_UNIT_HIGHLIGHT" val="0"/>
  <p:tag name="KSO_WM_UNIT_COMPATIBLE" val="0"/>
  <p:tag name="KSO_WM_UNIT_PRESET_TEXT_INDEX" val="6"/>
  <p:tag name="KSO_WM_UNIT_PRESET_TEXT_LEN" val="50"/>
</p:tagLst>
</file>

<file path=ppt/tags/tag7.xml><?xml version="1.0" encoding="utf-8"?>
<p:tagLst xmlns:p="http://schemas.openxmlformats.org/presentationml/2006/main">
  <p:tag name="KSO_WM_TEMPLATE_CATEGORY" val="custom"/>
  <p:tag name="KSO_WM_TEMPLATE_INDEX" val="160062"/>
  <p:tag name="KSO_WM_TAG_VERSION" val="1.0"/>
  <p:tag name="KSO_WM_SLIDE_ID" val="custom160062_2"/>
  <p:tag name="KSO_WM_SLIDE_INDEX" val="2"/>
  <p:tag name="KSO_WM_SLIDE_ITEM_CNT" val="1"/>
  <p:tag name="KSO_WM_SLIDE_LAYOUT" val="a_f"/>
  <p:tag name="KSO_WM_SLIDE_LAYOUT_CNT" val="1_1"/>
  <p:tag name="KSO_WM_SLIDE_TYPE" val="text"/>
  <p:tag name="KSO_WM_BEAUTIFY_FLAG" val="#wm#"/>
  <p:tag name="KSO_WM_SLIDE_POSITION" val="48*115"/>
  <p:tag name="KSO_WM_SLIDE_SIZE" val="865*354"/>
</p:tagLst>
</file>

<file path=ppt/tags/tag8.xml><?xml version="1.0" encoding="utf-8"?>
<p:tagLst xmlns:p="http://schemas.openxmlformats.org/presentationml/2006/main">
  <p:tag name="KSO_WM_BEAUTIFY_FLAG" val="#wm#"/>
  <p:tag name="KSO_WM_TEMPLATE_CATEGORY" val="custom"/>
  <p:tag name="KSO_WM_TEMPLATE_INDEX" val="160062"/>
</p:tagLst>
</file>

<file path=ppt/tags/tag9.xml><?xml version="1.0" encoding="utf-8"?>
<p:tagLst xmlns:p="http://schemas.openxmlformats.org/presentationml/2006/main">
  <p:tag name="KSO_WM_BEAUTIFY_FLAG" val="#wm#"/>
  <p:tag name="KSO_WM_TEMPLATE_CATEGORY" val="custom"/>
  <p:tag name="KSO_WM_TEMPLATE_INDEX" val="160062"/>
</p:tagLst>
</file>

<file path=ppt/theme/theme1.xml><?xml version="1.0" encoding="utf-8"?>
<a:theme xmlns:a="http://schemas.openxmlformats.org/drawingml/2006/main" name="1_默认设计模板">
  <a:themeElements>
    <a:clrScheme name="自定义 22">
      <a:dk1>
        <a:srgbClr val="000000"/>
      </a:dk1>
      <a:lt1>
        <a:srgbClr val="FFFFFF"/>
      </a:lt1>
      <a:dk2>
        <a:srgbClr val="F1AA07"/>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058</Words>
  <Application>WPS 演示</Application>
  <PresentationFormat>宽屏</PresentationFormat>
  <Paragraphs>345</Paragraphs>
  <Slides>23</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23</vt:i4>
      </vt:variant>
    </vt:vector>
  </HeadingPairs>
  <TitlesOfParts>
    <vt:vector size="34" baseType="lpstr">
      <vt:lpstr>Arial</vt:lpstr>
      <vt:lpstr>宋体</vt:lpstr>
      <vt:lpstr>Wingdings</vt:lpstr>
      <vt:lpstr>黑体</vt:lpstr>
      <vt:lpstr>Times New Roman</vt:lpstr>
      <vt:lpstr>微软雅黑</vt:lpstr>
      <vt:lpstr>Calibri</vt:lpstr>
      <vt:lpstr>1_默认设计模板</vt:lpstr>
      <vt:lpstr>Visio.Drawing.15</vt:lpstr>
      <vt:lpstr>Visio.Drawing.15</vt:lpstr>
      <vt:lpstr>Visio.Drawing.15</vt:lpstr>
      <vt:lpstr>重离子治癌装置束诊探测器运动控制系统设计与开发</vt:lpstr>
      <vt:lpstr>目录</vt:lpstr>
      <vt:lpstr>背景介绍</vt:lpstr>
      <vt:lpstr> 背景介绍 </vt:lpstr>
      <vt:lpstr> 背景介绍 </vt:lpstr>
      <vt:lpstr>总体架构设计</vt:lpstr>
      <vt:lpstr>硬件架构设计</vt:lpstr>
      <vt:lpstr>硬件架构设计</vt:lpstr>
      <vt:lpstr>硬件架构设计</vt:lpstr>
      <vt:lpstr>硬件架构设计</vt:lpstr>
      <vt:lpstr>硬件架构设计</vt:lpstr>
      <vt:lpstr>硬件架构设计</vt:lpstr>
      <vt:lpstr>硬件架构设计 </vt:lpstr>
      <vt:lpstr>软件架构设计</vt:lpstr>
      <vt:lpstr>软件架构设计</vt:lpstr>
      <vt:lpstr>软件架构设计</vt:lpstr>
      <vt:lpstr>软件架构设计</vt:lpstr>
      <vt:lpstr>实现功能</vt:lpstr>
      <vt:lpstr>应用结果举例</vt:lpstr>
      <vt:lpstr>应用结果举例</vt:lpstr>
      <vt:lpstr>应用结果举例</vt:lpstr>
      <vt:lpstr>总结</vt:lpstr>
      <vt:lpstr>致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李维龙</dc:creator>
  <cp:lastModifiedBy>李维龙</cp:lastModifiedBy>
  <cp:revision>104</cp:revision>
  <dcterms:created xsi:type="dcterms:W3CDTF">2017-06-21T07:27:00Z</dcterms:created>
  <dcterms:modified xsi:type="dcterms:W3CDTF">2017-07-05T02:02: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35</vt:lpwstr>
  </property>
</Properties>
</file>